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923DA6" w14:textId="7734692B" w:rsidR="00A04B87" w:rsidRDefault="00124151" w:rsidP="00AA0E6B">
      <w:pPr>
        <w:pStyle w:val="Heading1"/>
        <w:rPr>
          <w:rFonts w:asciiTheme="minorHAnsi" w:eastAsiaTheme="minorHAnsi" w:hAnsiTheme="minorHAnsi" w:cstheme="minorBidi"/>
          <w:bCs w:val="0"/>
          <w:color w:val="002060"/>
          <w:sz w:val="52"/>
          <w:szCs w:val="52"/>
        </w:rPr>
      </w:pPr>
      <w:r>
        <w:rPr>
          <w:rFonts w:asciiTheme="minorHAnsi" w:eastAsiaTheme="minorHAnsi" w:hAnsiTheme="minorHAnsi" w:cstheme="minorBidi"/>
          <w:bCs w:val="0"/>
          <w:color w:val="002060"/>
          <w:sz w:val="52"/>
          <w:szCs w:val="52"/>
        </w:rPr>
        <w:t xml:space="preserve">       </w:t>
      </w:r>
      <w:r w:rsidR="003F6113">
        <w:rPr>
          <w:rFonts w:asciiTheme="minorHAnsi" w:eastAsiaTheme="minorHAnsi" w:hAnsiTheme="minorHAnsi" w:cstheme="minorBidi"/>
          <w:bCs w:val="0"/>
          <w:color w:val="002060"/>
          <w:sz w:val="52"/>
          <w:szCs w:val="52"/>
        </w:rPr>
        <w:t xml:space="preserve">          </w:t>
      </w:r>
      <w:r w:rsidR="00024E5C">
        <w:rPr>
          <w:rFonts w:asciiTheme="minorHAnsi" w:eastAsiaTheme="minorHAnsi" w:hAnsiTheme="minorHAnsi" w:cstheme="minorBidi"/>
          <w:bCs w:val="0"/>
          <w:color w:val="002060"/>
          <w:sz w:val="52"/>
          <w:szCs w:val="52"/>
        </w:rPr>
        <w:t xml:space="preserve">     </w:t>
      </w:r>
      <w:r w:rsidR="007E07A7" w:rsidRPr="007E07A7">
        <w:rPr>
          <w:rFonts w:asciiTheme="minorHAnsi" w:eastAsiaTheme="minorHAnsi" w:hAnsiTheme="minorHAnsi" w:cstheme="minorBidi"/>
          <w:bCs w:val="0"/>
          <w:color w:val="002060"/>
          <w:sz w:val="52"/>
          <w:szCs w:val="52"/>
        </w:rPr>
        <w:t>Kubernetes</w:t>
      </w:r>
    </w:p>
    <w:p w14:paraId="0453C8B3" w14:textId="77777777" w:rsidR="00BA2308" w:rsidRDefault="00A04B87" w:rsidP="00A04B87">
      <w:pPr>
        <w:pStyle w:val="Heading1"/>
      </w:pPr>
      <w:r>
        <w:rPr>
          <w:rFonts w:asciiTheme="minorHAnsi" w:eastAsiaTheme="minorHAnsi" w:hAnsiTheme="minorHAnsi" w:cstheme="minorBidi"/>
          <w:bCs w:val="0"/>
          <w:color w:val="002060"/>
          <w:sz w:val="52"/>
          <w:szCs w:val="52"/>
        </w:rPr>
        <w:t xml:space="preserve">      </w:t>
      </w:r>
      <w:r w:rsidR="00857C99">
        <w:rPr>
          <w:sz w:val="32"/>
          <w:szCs w:val="32"/>
        </w:rPr>
        <w:t xml:space="preserve">                             </w:t>
      </w:r>
    </w:p>
    <w:p w14:paraId="1D4721C5" w14:textId="77777777" w:rsidR="00617CDF" w:rsidRDefault="003F52B2">
      <w:pPr>
        <w:rPr>
          <w:b/>
          <w:color w:val="002060"/>
        </w:rPr>
      </w:pPr>
      <w:r>
        <w:rPr>
          <w:b/>
          <w:noProof/>
          <w:color w:val="002060"/>
          <w:lang w:eastAsia="en-IN"/>
        </w:rPr>
        <w:pict w14:anchorId="180961A5">
          <v:shapetype id="_x0000_t32" coordsize="21600,21600" o:spt="32" o:oned="t" path="m,l21600,21600e" filled="f">
            <v:path arrowok="t" fillok="f" o:connecttype="none"/>
            <o:lock v:ext="edit" shapetype="t"/>
          </v:shapetype>
          <v:shape id="_x0000_s1027" type="#_x0000_t32" style="position:absolute;margin-left:-1.5pt;margin-top:4.05pt;width:480pt;height:0;z-index:251658240" o:connectortype="straight" strokecolor="#2e74b5 [2404]"/>
        </w:pict>
      </w:r>
    </w:p>
    <w:p w14:paraId="046E522D" w14:textId="021C5665" w:rsidR="00C16FC6" w:rsidRDefault="00C16FC6" w:rsidP="002544C3">
      <w:pPr>
        <w:pStyle w:val="ListParagraph"/>
        <w:numPr>
          <w:ilvl w:val="0"/>
          <w:numId w:val="1"/>
        </w:numPr>
        <w:ind w:left="357" w:hanging="357"/>
        <w:rPr>
          <w:b/>
          <w:color w:val="002060"/>
          <w:sz w:val="40"/>
          <w:szCs w:val="40"/>
        </w:rPr>
      </w:pPr>
      <w:r w:rsidRPr="00C16FC6">
        <w:rPr>
          <w:b/>
          <w:color w:val="002060"/>
          <w:sz w:val="40"/>
          <w:szCs w:val="40"/>
        </w:rPr>
        <w:t>Github Repository Links</w:t>
      </w:r>
    </w:p>
    <w:p w14:paraId="0B5CE698" w14:textId="5819FBE9" w:rsidR="00C16FC6" w:rsidRPr="007C7DDA" w:rsidRDefault="00C16FC6" w:rsidP="002544C3">
      <w:pPr>
        <w:pStyle w:val="ListParagraph"/>
        <w:numPr>
          <w:ilvl w:val="0"/>
          <w:numId w:val="2"/>
        </w:numPr>
        <w:tabs>
          <w:tab w:val="left" w:pos="1380"/>
        </w:tabs>
        <w:rPr>
          <w:sz w:val="24"/>
          <w:szCs w:val="24"/>
        </w:rPr>
      </w:pPr>
      <w:r w:rsidRPr="007C7DDA">
        <w:rPr>
          <w:sz w:val="24"/>
          <w:szCs w:val="24"/>
        </w:rPr>
        <w:t xml:space="preserve">Azure AKS Kubernetes - Masterclass | Azure DevOps, Terraform: </w:t>
      </w:r>
      <w:hyperlink r:id="rId5" w:history="1">
        <w:r w:rsidRPr="007C7DDA">
          <w:rPr>
            <w:rStyle w:val="Hyperlink"/>
            <w:sz w:val="24"/>
            <w:szCs w:val="24"/>
          </w:rPr>
          <w:t>https://github.com/stacksimplify/azure-aks-kubernetes-masterclass</w:t>
        </w:r>
      </w:hyperlink>
    </w:p>
    <w:p w14:paraId="33D63BBE" w14:textId="4FE0A6D7" w:rsidR="00C16FC6" w:rsidRPr="007C7DDA" w:rsidRDefault="00C16FC6" w:rsidP="002544C3">
      <w:pPr>
        <w:pStyle w:val="ListParagraph"/>
        <w:numPr>
          <w:ilvl w:val="0"/>
          <w:numId w:val="2"/>
        </w:numPr>
        <w:tabs>
          <w:tab w:val="left" w:pos="1380"/>
        </w:tabs>
        <w:rPr>
          <w:sz w:val="24"/>
          <w:szCs w:val="24"/>
        </w:rPr>
      </w:pPr>
      <w:r w:rsidRPr="007C7DDA">
        <w:rPr>
          <w:sz w:val="24"/>
          <w:szCs w:val="24"/>
        </w:rPr>
        <w:t xml:space="preserve">Azure DevOps for Kubernetes Workloads running on Azure AKS Cluster: </w:t>
      </w:r>
      <w:hyperlink r:id="rId6" w:history="1">
        <w:r w:rsidRPr="007C7DDA">
          <w:rPr>
            <w:rStyle w:val="Hyperlink"/>
            <w:sz w:val="24"/>
            <w:szCs w:val="24"/>
          </w:rPr>
          <w:t>https://github.com/stacksimplify/azure-devops-github-acr-aks-app1</w:t>
        </w:r>
      </w:hyperlink>
    </w:p>
    <w:p w14:paraId="169F1D3F" w14:textId="14E5B559" w:rsidR="00C16FC6" w:rsidRPr="007C7DDA" w:rsidRDefault="00C16FC6" w:rsidP="002544C3">
      <w:pPr>
        <w:pStyle w:val="ListParagraph"/>
        <w:numPr>
          <w:ilvl w:val="0"/>
          <w:numId w:val="2"/>
        </w:numPr>
        <w:tabs>
          <w:tab w:val="left" w:pos="1380"/>
        </w:tabs>
        <w:rPr>
          <w:sz w:val="24"/>
          <w:szCs w:val="24"/>
        </w:rPr>
      </w:pPr>
      <w:r w:rsidRPr="007C7DDA">
        <w:rPr>
          <w:sz w:val="24"/>
          <w:szCs w:val="24"/>
        </w:rPr>
        <w:t xml:space="preserve">Provision Azure AKS Cluster using Terraform and Azure DevOps: </w:t>
      </w:r>
      <w:hyperlink r:id="rId7" w:history="1">
        <w:r w:rsidRPr="007C7DDA">
          <w:rPr>
            <w:rStyle w:val="Hyperlink"/>
            <w:sz w:val="24"/>
            <w:szCs w:val="24"/>
          </w:rPr>
          <w:t>https://github.com/stacksimplify/azure-devops-aks-kubernetes-terraform-pipeline</w:t>
        </w:r>
      </w:hyperlink>
    </w:p>
    <w:p w14:paraId="5EB62D8C" w14:textId="57800DCC" w:rsidR="00C16FC6" w:rsidRPr="007C7DDA" w:rsidRDefault="00C16FC6" w:rsidP="002544C3">
      <w:pPr>
        <w:pStyle w:val="ListParagraph"/>
        <w:numPr>
          <w:ilvl w:val="0"/>
          <w:numId w:val="2"/>
        </w:numPr>
        <w:tabs>
          <w:tab w:val="left" w:pos="1380"/>
        </w:tabs>
        <w:rPr>
          <w:sz w:val="24"/>
          <w:szCs w:val="24"/>
        </w:rPr>
      </w:pPr>
      <w:r w:rsidRPr="007C7DDA">
        <w:rPr>
          <w:sz w:val="24"/>
          <w:szCs w:val="24"/>
        </w:rPr>
        <w:t xml:space="preserve">Docker Fundamentals: </w:t>
      </w:r>
      <w:hyperlink r:id="rId8" w:history="1">
        <w:r w:rsidRPr="007C7DDA">
          <w:rPr>
            <w:rStyle w:val="Hyperlink"/>
            <w:sz w:val="24"/>
            <w:szCs w:val="24"/>
          </w:rPr>
          <w:t>https://github.com/stacksimplify/docker-fundamentals</w:t>
        </w:r>
      </w:hyperlink>
    </w:p>
    <w:p w14:paraId="5E101806" w14:textId="4FAF04E6" w:rsidR="00C16FC6" w:rsidRPr="007C7DDA" w:rsidRDefault="00C16FC6" w:rsidP="002544C3">
      <w:pPr>
        <w:pStyle w:val="ListParagraph"/>
        <w:numPr>
          <w:ilvl w:val="0"/>
          <w:numId w:val="2"/>
        </w:numPr>
        <w:tabs>
          <w:tab w:val="left" w:pos="1380"/>
        </w:tabs>
        <w:rPr>
          <w:sz w:val="24"/>
          <w:szCs w:val="24"/>
        </w:rPr>
      </w:pPr>
      <w:r w:rsidRPr="007C7DDA">
        <w:rPr>
          <w:sz w:val="24"/>
          <w:szCs w:val="24"/>
        </w:rPr>
        <w:t xml:space="preserve">Presentation with 250 Slides outlining the various architectures and designs we are going to do in this course: </w:t>
      </w:r>
      <w:hyperlink r:id="rId9" w:history="1">
        <w:r w:rsidRPr="007C7DDA">
          <w:rPr>
            <w:rStyle w:val="Hyperlink"/>
            <w:sz w:val="24"/>
            <w:szCs w:val="24"/>
          </w:rPr>
          <w:t>https://github.com/stacksimplify/azure-aks-kubernetes-masterclass/tree/master/ppt-presentation</w:t>
        </w:r>
      </w:hyperlink>
    </w:p>
    <w:p w14:paraId="7741FDFB" w14:textId="77777777" w:rsidR="00C16FC6" w:rsidRDefault="00C16FC6" w:rsidP="00C16FC6">
      <w:pPr>
        <w:pStyle w:val="ListParagraph"/>
        <w:ind w:left="357"/>
        <w:rPr>
          <w:b/>
          <w:color w:val="002060"/>
          <w:sz w:val="40"/>
          <w:szCs w:val="40"/>
        </w:rPr>
      </w:pPr>
    </w:p>
    <w:p w14:paraId="4CE73285" w14:textId="4AABC2DC" w:rsidR="00C627DD" w:rsidRDefault="009712E1" w:rsidP="002544C3">
      <w:pPr>
        <w:pStyle w:val="ListParagraph"/>
        <w:numPr>
          <w:ilvl w:val="0"/>
          <w:numId w:val="1"/>
        </w:numPr>
        <w:ind w:left="357" w:hanging="357"/>
        <w:rPr>
          <w:b/>
          <w:color w:val="002060"/>
          <w:sz w:val="40"/>
          <w:szCs w:val="40"/>
        </w:rPr>
      </w:pPr>
      <w:r>
        <w:rPr>
          <w:b/>
          <w:color w:val="002060"/>
          <w:sz w:val="40"/>
          <w:szCs w:val="40"/>
        </w:rPr>
        <w:t>Kubernetes Fundamental:</w:t>
      </w:r>
    </w:p>
    <w:p w14:paraId="54BB783A" w14:textId="43904C51" w:rsidR="009712E1" w:rsidRPr="0032346B" w:rsidRDefault="0032346B" w:rsidP="009712E1">
      <w:r w:rsidRPr="0032346B">
        <w:t>Kubernetes helps to manage container at scale</w:t>
      </w:r>
      <w:r w:rsidR="0078598E">
        <w:t xml:space="preserve"> -&gt; Companies develop applications that mig</w:t>
      </w:r>
      <w:r w:rsidR="00B75BFF">
        <w:t>h</w:t>
      </w:r>
      <w:r w:rsidR="0078598E">
        <w:t xml:space="preserve">t have lot of containers -&gt; manage these containers </w:t>
      </w:r>
      <w:r w:rsidR="00A00540">
        <w:t>-&gt; managing these containers is challenging</w:t>
      </w:r>
    </w:p>
    <w:p w14:paraId="53BD7EA8" w14:textId="778210D0" w:rsidR="0078598E" w:rsidRDefault="0078598E" w:rsidP="009712E1">
      <w:pPr>
        <w:rPr>
          <w:b/>
          <w:color w:val="002060"/>
          <w:sz w:val="40"/>
          <w:szCs w:val="40"/>
        </w:rPr>
      </w:pPr>
      <w:r>
        <w:rPr>
          <w:b/>
          <w:color w:val="002060"/>
          <w:sz w:val="40"/>
          <w:szCs w:val="40"/>
        </w:rPr>
        <w:t xml:space="preserve">                    </w:t>
      </w:r>
      <w:r>
        <w:rPr>
          <w:b/>
          <w:noProof/>
          <w:color w:val="002060"/>
          <w:sz w:val="40"/>
          <w:szCs w:val="40"/>
        </w:rPr>
        <w:drawing>
          <wp:inline distT="0" distB="0" distL="0" distR="0" wp14:anchorId="2385DAA2" wp14:editId="388256C3">
            <wp:extent cx="4210050" cy="24498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10050" cy="2449830"/>
                    </a:xfrm>
                    <a:prstGeom prst="rect">
                      <a:avLst/>
                    </a:prstGeom>
                    <a:noFill/>
                    <a:ln>
                      <a:noFill/>
                    </a:ln>
                  </pic:spPr>
                </pic:pic>
              </a:graphicData>
            </a:graphic>
          </wp:inline>
        </w:drawing>
      </w:r>
    </w:p>
    <w:p w14:paraId="53CC0342" w14:textId="11CC8E7A" w:rsidR="002770C7" w:rsidRDefault="002770C7" w:rsidP="009712E1">
      <w:r w:rsidRPr="0032346B">
        <w:t>Kubernetes</w:t>
      </w:r>
      <w:r>
        <w:t xml:space="preserve"> helps to deploy these application</w:t>
      </w:r>
      <w:r w:rsidR="00B75BFF">
        <w:t>s</w:t>
      </w:r>
      <w:r>
        <w:t xml:space="preserve"> on scale along with other feature to manage like load balancing your container and ensure that containers are always are up and running.</w:t>
      </w:r>
    </w:p>
    <w:p w14:paraId="67C73DF8" w14:textId="09ADD627" w:rsidR="002770C7" w:rsidRDefault="002770C7" w:rsidP="009712E1">
      <w:r>
        <w:t xml:space="preserve">So </w:t>
      </w:r>
      <w:r w:rsidRPr="0032346B">
        <w:t>Kubernetes</w:t>
      </w:r>
      <w:r>
        <w:t xml:space="preserve"> orchestrate container for hosting your application</w:t>
      </w:r>
      <w:r w:rsidR="00426A11">
        <w:t xml:space="preserve"> -&gt; You might have individual container for all of below components -&gt; and combining all these components make your application</w:t>
      </w:r>
    </w:p>
    <w:p w14:paraId="6ECBF08B" w14:textId="2C083BAD" w:rsidR="002770C7" w:rsidRDefault="002770C7" w:rsidP="009712E1">
      <w:r>
        <w:lastRenderedPageBreak/>
        <w:t xml:space="preserve">                                  </w:t>
      </w:r>
    </w:p>
    <w:p w14:paraId="52E62CB2" w14:textId="24F2800E" w:rsidR="002770C7" w:rsidRDefault="002770C7" w:rsidP="009712E1">
      <w:r>
        <w:t xml:space="preserve">                                       </w:t>
      </w:r>
      <w:r>
        <w:rPr>
          <w:noProof/>
        </w:rPr>
        <w:drawing>
          <wp:inline distT="0" distB="0" distL="0" distR="0" wp14:anchorId="5E187920" wp14:editId="6A250E73">
            <wp:extent cx="3581400" cy="152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581400" cy="1524000"/>
                    </a:xfrm>
                    <a:prstGeom prst="rect">
                      <a:avLst/>
                    </a:prstGeom>
                    <a:noFill/>
                    <a:ln>
                      <a:noFill/>
                    </a:ln>
                  </pic:spPr>
                </pic:pic>
              </a:graphicData>
            </a:graphic>
          </wp:inline>
        </w:drawing>
      </w:r>
    </w:p>
    <w:p w14:paraId="06274CB7" w14:textId="252B6D6F" w:rsidR="00916CBF" w:rsidRDefault="00916CBF" w:rsidP="009712E1">
      <w:r>
        <w:t xml:space="preserve">You can go and deploy these containers as an application on Kubernetes </w:t>
      </w:r>
      <w:r w:rsidR="00363215">
        <w:t>cluster -</w:t>
      </w:r>
      <w:r w:rsidR="0086117E">
        <w:t xml:space="preserve">&gt; Cluster is responsible to ensuring that these containers are running </w:t>
      </w:r>
      <w:r w:rsidR="00160156">
        <w:t>underline</w:t>
      </w:r>
      <w:r w:rsidR="0086117E">
        <w:t xml:space="preserve"> Nodes.</w:t>
      </w:r>
    </w:p>
    <w:p w14:paraId="1BC33521" w14:textId="05454ADD" w:rsidR="000D4B4A" w:rsidRDefault="000D4B4A" w:rsidP="009712E1">
      <w:r>
        <w:t>So instead of deploying each component one by one as container -&gt; better to deploy the</w:t>
      </w:r>
      <w:r w:rsidR="00103D4C">
        <w:t>m</w:t>
      </w:r>
      <w:r>
        <w:t xml:space="preserve"> as set of </w:t>
      </w:r>
      <w:r w:rsidR="00E62A25">
        <w:t>clusters</w:t>
      </w:r>
      <w:r w:rsidR="008414D5">
        <w:t>.</w:t>
      </w:r>
    </w:p>
    <w:p w14:paraId="609A9C49" w14:textId="77777777" w:rsidR="00445B4A" w:rsidRDefault="00445B4A" w:rsidP="009712E1">
      <w:r>
        <w:t>Kubernetes is portable, extensible, open-source platform for managing containerized workloads. It offers.</w:t>
      </w:r>
    </w:p>
    <w:p w14:paraId="715536BF" w14:textId="77777777" w:rsidR="00445B4A" w:rsidRDefault="00445B4A" w:rsidP="002544C3">
      <w:pPr>
        <w:pStyle w:val="ListParagraph"/>
        <w:numPr>
          <w:ilvl w:val="0"/>
          <w:numId w:val="3"/>
        </w:numPr>
      </w:pPr>
      <w:r>
        <w:t>Load balancing.</w:t>
      </w:r>
    </w:p>
    <w:p w14:paraId="23ED276D" w14:textId="77777777" w:rsidR="00445B4A" w:rsidRDefault="00445B4A" w:rsidP="002544C3">
      <w:pPr>
        <w:pStyle w:val="ListParagraph"/>
        <w:numPr>
          <w:ilvl w:val="0"/>
          <w:numId w:val="3"/>
        </w:numPr>
      </w:pPr>
      <w:r>
        <w:t>Storage Orchestration</w:t>
      </w:r>
    </w:p>
    <w:p w14:paraId="336E552A" w14:textId="77777777" w:rsidR="00445B4A" w:rsidRDefault="00445B4A" w:rsidP="002544C3">
      <w:pPr>
        <w:pStyle w:val="ListParagraph"/>
        <w:numPr>
          <w:ilvl w:val="0"/>
          <w:numId w:val="3"/>
        </w:numPr>
      </w:pPr>
      <w:r>
        <w:t>Automated scale up and scale down</w:t>
      </w:r>
    </w:p>
    <w:p w14:paraId="6B076365" w14:textId="7B6CA309" w:rsidR="00445B4A" w:rsidRDefault="00445B4A" w:rsidP="002544C3">
      <w:pPr>
        <w:pStyle w:val="ListParagraph"/>
        <w:numPr>
          <w:ilvl w:val="0"/>
          <w:numId w:val="3"/>
        </w:numPr>
      </w:pPr>
      <w:r>
        <w:t xml:space="preserve">Secret and configuration management  </w:t>
      </w:r>
    </w:p>
    <w:p w14:paraId="11B786F6" w14:textId="77777777" w:rsidR="0078523B" w:rsidRDefault="0078523B" w:rsidP="0078523B">
      <w:pPr>
        <w:pStyle w:val="ListParagraph"/>
      </w:pPr>
    </w:p>
    <w:p w14:paraId="19FB389B" w14:textId="48C1340E" w:rsidR="00A235DC" w:rsidRDefault="005346AD" w:rsidP="002544C3">
      <w:pPr>
        <w:pStyle w:val="ListParagraph"/>
        <w:numPr>
          <w:ilvl w:val="0"/>
          <w:numId w:val="1"/>
        </w:numPr>
        <w:ind w:left="357" w:hanging="357"/>
        <w:rPr>
          <w:b/>
          <w:color w:val="002060"/>
          <w:sz w:val="40"/>
          <w:szCs w:val="40"/>
        </w:rPr>
      </w:pPr>
      <w:r w:rsidRPr="005346AD">
        <w:rPr>
          <w:b/>
          <w:color w:val="002060"/>
          <w:sz w:val="40"/>
          <w:szCs w:val="40"/>
        </w:rPr>
        <w:t>Initial Configuration</w:t>
      </w:r>
      <w:r>
        <w:rPr>
          <w:b/>
          <w:color w:val="002060"/>
          <w:sz w:val="40"/>
          <w:szCs w:val="40"/>
        </w:rPr>
        <w:t xml:space="preserve"> </w:t>
      </w:r>
      <w:r w:rsidR="003916BE">
        <w:rPr>
          <w:b/>
          <w:color w:val="002060"/>
          <w:sz w:val="40"/>
          <w:szCs w:val="40"/>
        </w:rPr>
        <w:t>Kubernetes</w:t>
      </w:r>
    </w:p>
    <w:p w14:paraId="4D5C179D" w14:textId="3F5DB846" w:rsidR="005346AD" w:rsidRDefault="005346AD" w:rsidP="009712E1">
      <w:pPr>
        <w:rPr>
          <w:rStyle w:val="Hyperlink"/>
        </w:rPr>
      </w:pPr>
      <w:r>
        <w:t>Refer -</w:t>
      </w:r>
      <w:r w:rsidRPr="005346AD">
        <w:t xml:space="preserve"> </w:t>
      </w:r>
      <w:hyperlink r:id="rId12" w:history="1">
        <w:r>
          <w:rPr>
            <w:rStyle w:val="Hyperlink"/>
          </w:rPr>
          <w:t>azure-aks-kubernetes-masterclass/01-Create-AKS-Cluster at master · stacksimplify/azure-aks-kubernetes-masterclass (github.com)</w:t>
        </w:r>
      </w:hyperlink>
    </w:p>
    <w:p w14:paraId="15826D79" w14:textId="77777777" w:rsidR="00FC7A8A" w:rsidRPr="00FC7A8A" w:rsidRDefault="006A6593" w:rsidP="002544C3">
      <w:pPr>
        <w:pStyle w:val="ListParagraph"/>
        <w:numPr>
          <w:ilvl w:val="0"/>
          <w:numId w:val="1"/>
        </w:numPr>
        <w:ind w:left="357" w:hanging="357"/>
        <w:rPr>
          <w:b/>
          <w:color w:val="002060"/>
          <w:sz w:val="40"/>
          <w:szCs w:val="40"/>
        </w:rPr>
      </w:pPr>
      <w:r>
        <w:rPr>
          <w:b/>
          <w:color w:val="002060"/>
          <w:sz w:val="40"/>
          <w:szCs w:val="40"/>
        </w:rPr>
        <w:t>Kubernetes Pods</w:t>
      </w:r>
    </w:p>
    <w:p w14:paraId="0B0E7BA5" w14:textId="77777777" w:rsidR="00FC7A8A" w:rsidRPr="00FC7A8A" w:rsidRDefault="00FC7A8A" w:rsidP="00FC7A8A">
      <w:pPr>
        <w:pStyle w:val="ListParagraph"/>
        <w:ind w:left="357"/>
      </w:pPr>
    </w:p>
    <w:p w14:paraId="4202F04B" w14:textId="361D1E41" w:rsidR="00FC7A8A" w:rsidRPr="00536A4D" w:rsidRDefault="00FC7A8A" w:rsidP="002544C3">
      <w:pPr>
        <w:pStyle w:val="ListParagraph"/>
        <w:numPr>
          <w:ilvl w:val="0"/>
          <w:numId w:val="3"/>
        </w:numPr>
      </w:pPr>
      <w:r w:rsidRPr="00536A4D">
        <w:t xml:space="preserve">With Kubernetes our core goal will be to deploy our applications in the form of container on worker nodes in a </w:t>
      </w:r>
      <w:r w:rsidR="00240CC8" w:rsidRPr="00536A4D">
        <w:t>Kubernetes</w:t>
      </w:r>
      <w:r w:rsidRPr="00536A4D">
        <w:t xml:space="preserve"> cluster.</w:t>
      </w:r>
    </w:p>
    <w:p w14:paraId="05C94E5B" w14:textId="77777777" w:rsidR="00FC7A8A" w:rsidRPr="00536A4D" w:rsidRDefault="00FC7A8A" w:rsidP="002544C3">
      <w:pPr>
        <w:pStyle w:val="ListParagraph"/>
        <w:numPr>
          <w:ilvl w:val="0"/>
          <w:numId w:val="3"/>
        </w:numPr>
      </w:pPr>
      <w:r w:rsidRPr="00536A4D">
        <w:t>Kubernetes does not deploy containers directly on the worker nodes.</w:t>
      </w:r>
    </w:p>
    <w:p w14:paraId="16CFBC1F" w14:textId="6DFAD535" w:rsidR="00FC7A8A" w:rsidRPr="00536A4D" w:rsidRDefault="00FC7A8A" w:rsidP="002544C3">
      <w:pPr>
        <w:pStyle w:val="ListParagraph"/>
        <w:numPr>
          <w:ilvl w:val="0"/>
          <w:numId w:val="3"/>
        </w:numPr>
      </w:pPr>
      <w:r w:rsidRPr="00536A4D">
        <w:t xml:space="preserve">container is encapsulated </w:t>
      </w:r>
      <w:r w:rsidR="003B2816" w:rsidRPr="00536A4D">
        <w:t>into</w:t>
      </w:r>
      <w:r w:rsidRPr="00536A4D">
        <w:t xml:space="preserve"> a </w:t>
      </w:r>
      <w:r w:rsidR="00240CC8" w:rsidRPr="00536A4D">
        <w:t>Kubernetes</w:t>
      </w:r>
      <w:r w:rsidRPr="00536A4D">
        <w:t xml:space="preserve"> object named POD.</w:t>
      </w:r>
    </w:p>
    <w:p w14:paraId="3A70BA8B" w14:textId="55F2CC73" w:rsidR="00FC7A8A" w:rsidRDefault="00FC7A8A" w:rsidP="002544C3">
      <w:pPr>
        <w:pStyle w:val="ListParagraph"/>
        <w:numPr>
          <w:ilvl w:val="0"/>
          <w:numId w:val="3"/>
        </w:numPr>
      </w:pPr>
      <w:r w:rsidRPr="00536A4D">
        <w:t>A POD is a single instance of an application.</w:t>
      </w:r>
    </w:p>
    <w:p w14:paraId="1CF98599" w14:textId="1AF4A35B" w:rsidR="00FC7A8A" w:rsidRDefault="00FC7A8A" w:rsidP="002544C3">
      <w:pPr>
        <w:pStyle w:val="ListParagraph"/>
        <w:numPr>
          <w:ilvl w:val="0"/>
          <w:numId w:val="3"/>
        </w:numPr>
      </w:pPr>
      <w:r w:rsidRPr="00536A4D">
        <w:t xml:space="preserve">A POD is the smallest object that we can create in </w:t>
      </w:r>
      <w:r w:rsidR="000B2B97">
        <w:t>Kubernetes</w:t>
      </w:r>
    </w:p>
    <w:p w14:paraId="4254BDCD" w14:textId="010E7616" w:rsidR="000B2B97" w:rsidRDefault="000B2B97" w:rsidP="002544C3">
      <w:pPr>
        <w:pStyle w:val="ListParagraph"/>
        <w:numPr>
          <w:ilvl w:val="0"/>
          <w:numId w:val="3"/>
        </w:numPr>
      </w:pPr>
      <w:r>
        <w:t>PODs generally have one to one relationship with container.</w:t>
      </w:r>
    </w:p>
    <w:p w14:paraId="22D4DA19" w14:textId="03ABFC95" w:rsidR="000B2B97" w:rsidRDefault="000B2B97" w:rsidP="002544C3">
      <w:pPr>
        <w:pStyle w:val="ListParagraph"/>
        <w:numPr>
          <w:ilvl w:val="0"/>
          <w:numId w:val="3"/>
        </w:numPr>
      </w:pPr>
      <w:r>
        <w:t>To scale up we create new POD and delete when need to scale down</w:t>
      </w:r>
      <w:r w:rsidR="009027DC">
        <w:t>.</w:t>
      </w:r>
    </w:p>
    <w:p w14:paraId="78058165" w14:textId="7EB950CD" w:rsidR="009027DC" w:rsidRPr="00FC7A8A" w:rsidRDefault="009027DC" w:rsidP="002544C3">
      <w:pPr>
        <w:pStyle w:val="ListParagraph"/>
        <w:numPr>
          <w:ilvl w:val="0"/>
          <w:numId w:val="3"/>
        </w:numPr>
      </w:pPr>
      <w:r>
        <w:t>We can have multi container in same POD only in case if containers are different kind or have different operation</w:t>
      </w:r>
      <w:r w:rsidR="00E3433F">
        <w:t>.</w:t>
      </w:r>
    </w:p>
    <w:p w14:paraId="5E9A464C" w14:textId="77777777" w:rsidR="00FC7A8A" w:rsidRDefault="00FC7A8A" w:rsidP="00FC7A8A">
      <w:pPr>
        <w:pStyle w:val="ListParagraph"/>
      </w:pPr>
    </w:p>
    <w:p w14:paraId="21DB4BA7" w14:textId="744DE39B" w:rsidR="00FC7A8A" w:rsidRDefault="004875B9" w:rsidP="009712E1">
      <w:pPr>
        <w:rPr>
          <w:b/>
          <w:color w:val="002060"/>
          <w:sz w:val="40"/>
          <w:szCs w:val="40"/>
        </w:rPr>
      </w:pPr>
      <w:r>
        <w:rPr>
          <w:b/>
          <w:noProof/>
          <w:color w:val="002060"/>
          <w:sz w:val="40"/>
          <w:szCs w:val="40"/>
        </w:rPr>
        <w:lastRenderedPageBreak/>
        <w:drawing>
          <wp:inline distT="0" distB="0" distL="0" distR="0" wp14:anchorId="2C751D75" wp14:editId="4824D87A">
            <wp:extent cx="5726430" cy="2381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26430" cy="2381250"/>
                    </a:xfrm>
                    <a:prstGeom prst="rect">
                      <a:avLst/>
                    </a:prstGeom>
                    <a:noFill/>
                    <a:ln>
                      <a:noFill/>
                    </a:ln>
                  </pic:spPr>
                </pic:pic>
              </a:graphicData>
            </a:graphic>
          </wp:inline>
        </w:drawing>
      </w:r>
    </w:p>
    <w:p w14:paraId="6B21B375" w14:textId="06EE7CFA" w:rsidR="00666DC5" w:rsidRDefault="00666DC5" w:rsidP="009712E1">
      <w:pPr>
        <w:rPr>
          <w:b/>
          <w:color w:val="002060"/>
          <w:sz w:val="40"/>
          <w:szCs w:val="40"/>
        </w:rPr>
      </w:pPr>
    </w:p>
    <w:p w14:paraId="7E8B0808" w14:textId="756ABB27" w:rsidR="00436E8B" w:rsidRDefault="00436E8B" w:rsidP="002544C3">
      <w:pPr>
        <w:pStyle w:val="ListParagraph"/>
        <w:numPr>
          <w:ilvl w:val="0"/>
          <w:numId w:val="1"/>
        </w:numPr>
        <w:ind w:left="357" w:hanging="357"/>
        <w:rPr>
          <w:b/>
          <w:color w:val="002060"/>
          <w:sz w:val="40"/>
          <w:szCs w:val="40"/>
        </w:rPr>
      </w:pPr>
      <w:r>
        <w:rPr>
          <w:b/>
          <w:color w:val="002060"/>
          <w:sz w:val="40"/>
          <w:szCs w:val="40"/>
        </w:rPr>
        <w:t>Create Pods and Understand more and delete Pods</w:t>
      </w:r>
    </w:p>
    <w:p w14:paraId="1A9AB6D0" w14:textId="766ECC51" w:rsidR="00E944E6" w:rsidRDefault="00E944E6" w:rsidP="00E944E6">
      <w:pPr>
        <w:rPr>
          <w:b/>
          <w:color w:val="002060"/>
          <w:sz w:val="40"/>
          <w:szCs w:val="40"/>
        </w:rPr>
      </w:pPr>
    </w:p>
    <w:p w14:paraId="0B8F6FC6" w14:textId="77777777" w:rsidR="004064CA" w:rsidRPr="004064CA" w:rsidRDefault="004064CA" w:rsidP="004064CA">
      <w:pPr>
        <w:pStyle w:val="ListParagraph"/>
        <w:numPr>
          <w:ilvl w:val="1"/>
          <w:numId w:val="1"/>
        </w:numPr>
        <w:tabs>
          <w:tab w:val="left" w:pos="1380"/>
        </w:tabs>
        <w:ind w:left="420"/>
        <w:rPr>
          <w:b/>
          <w:color w:val="002060"/>
          <w:sz w:val="28"/>
          <w:szCs w:val="28"/>
        </w:rPr>
      </w:pPr>
      <w:r w:rsidRPr="004064CA">
        <w:rPr>
          <w:b/>
          <w:color w:val="002060"/>
          <w:sz w:val="28"/>
          <w:szCs w:val="28"/>
        </w:rPr>
        <w:t>Local Desktop - Install Azure CLI and Azure AKS CLI</w:t>
      </w:r>
    </w:p>
    <w:p w14:paraId="17CE40F1" w14:textId="6BCAB6E2" w:rsidR="004064CA" w:rsidRPr="004064CA" w:rsidRDefault="004064CA" w:rsidP="0002561C">
      <w:pPr>
        <w:pStyle w:val="ListParagraph"/>
        <w:numPr>
          <w:ilvl w:val="0"/>
          <w:numId w:val="3"/>
        </w:numPr>
      </w:pPr>
      <w:r w:rsidRPr="004064CA">
        <w:t># Install Azure CLI (MAC)</w:t>
      </w:r>
      <w:r>
        <w:t xml:space="preserve"> -&gt; </w:t>
      </w:r>
      <w:r w:rsidRPr="004064CA">
        <w:t>brew update &amp;&amp; brew install azure-cli</w:t>
      </w:r>
    </w:p>
    <w:p w14:paraId="7535FAB7" w14:textId="38D24074" w:rsidR="004064CA" w:rsidRPr="004064CA" w:rsidRDefault="004064CA" w:rsidP="00932EED">
      <w:pPr>
        <w:pStyle w:val="ListParagraph"/>
        <w:numPr>
          <w:ilvl w:val="0"/>
          <w:numId w:val="3"/>
        </w:numPr>
      </w:pPr>
      <w:r w:rsidRPr="004064CA">
        <w:t># Login to Azure -&gt; az login</w:t>
      </w:r>
    </w:p>
    <w:p w14:paraId="5E1F84C6" w14:textId="64859C3D" w:rsidR="004064CA" w:rsidRPr="004064CA" w:rsidRDefault="004064CA" w:rsidP="00392FD9">
      <w:pPr>
        <w:pStyle w:val="ListParagraph"/>
        <w:numPr>
          <w:ilvl w:val="0"/>
          <w:numId w:val="3"/>
        </w:numPr>
      </w:pPr>
      <w:r w:rsidRPr="004064CA">
        <w:t># Install Azure AKS CLI -&gt; az aks install-cli</w:t>
      </w:r>
    </w:p>
    <w:p w14:paraId="71C0DE66" w14:textId="5C5AF037" w:rsidR="004064CA" w:rsidRPr="004064CA" w:rsidRDefault="004064CA" w:rsidP="00D64938">
      <w:pPr>
        <w:pStyle w:val="ListParagraph"/>
        <w:numPr>
          <w:ilvl w:val="0"/>
          <w:numId w:val="3"/>
        </w:numPr>
      </w:pPr>
      <w:r w:rsidRPr="004064CA">
        <w:t># Configure Cluster Creds (kube config) -. az aks get-credentials --resource-group aks-rg1 --name aksdemo1</w:t>
      </w:r>
    </w:p>
    <w:p w14:paraId="13A12B67" w14:textId="2ABBB17B" w:rsidR="004064CA" w:rsidRDefault="004064CA" w:rsidP="00927F74">
      <w:pPr>
        <w:pStyle w:val="ListParagraph"/>
        <w:numPr>
          <w:ilvl w:val="0"/>
          <w:numId w:val="3"/>
        </w:numPr>
      </w:pPr>
      <w:r w:rsidRPr="004064CA">
        <w:t># List AKS Nodes</w:t>
      </w:r>
      <w:r>
        <w:t xml:space="preserve"> -&gt; </w:t>
      </w:r>
      <w:r w:rsidRPr="004064CA">
        <w:t xml:space="preserve">kubectl get nodes </w:t>
      </w:r>
      <w:r>
        <w:t xml:space="preserve">|| </w:t>
      </w:r>
      <w:r w:rsidRPr="004064CA">
        <w:t>kubectl get nodes -o wide</w:t>
      </w:r>
    </w:p>
    <w:p w14:paraId="7D948C3A" w14:textId="77777777" w:rsidR="004064CA" w:rsidRPr="004064CA" w:rsidRDefault="004064CA" w:rsidP="004064CA">
      <w:pPr>
        <w:pStyle w:val="ListParagraph"/>
      </w:pPr>
    </w:p>
    <w:p w14:paraId="2D99C3F7" w14:textId="6925B70A" w:rsidR="00275024" w:rsidRPr="00275024" w:rsidRDefault="00275024" w:rsidP="002544C3">
      <w:pPr>
        <w:pStyle w:val="ListParagraph"/>
        <w:numPr>
          <w:ilvl w:val="1"/>
          <w:numId w:val="1"/>
        </w:numPr>
        <w:tabs>
          <w:tab w:val="left" w:pos="1380"/>
        </w:tabs>
        <w:ind w:left="420"/>
        <w:rPr>
          <w:b/>
          <w:color w:val="002060"/>
          <w:sz w:val="28"/>
          <w:szCs w:val="28"/>
        </w:rPr>
      </w:pPr>
      <w:r w:rsidRPr="00275024">
        <w:rPr>
          <w:b/>
          <w:color w:val="002060"/>
          <w:sz w:val="28"/>
          <w:szCs w:val="28"/>
        </w:rPr>
        <w:t>Get Worker Nodes Status</w:t>
      </w:r>
    </w:p>
    <w:p w14:paraId="063D44D6" w14:textId="2E96D882" w:rsidR="00666DC5" w:rsidRDefault="00753610" w:rsidP="002544C3">
      <w:pPr>
        <w:pStyle w:val="ListParagraph"/>
        <w:numPr>
          <w:ilvl w:val="0"/>
          <w:numId w:val="3"/>
        </w:numPr>
      </w:pPr>
      <w:r w:rsidRPr="00753610">
        <w:t xml:space="preserve">First -&gt; </w:t>
      </w:r>
      <w:r w:rsidRPr="00CF02FF">
        <w:rPr>
          <w:highlight w:val="yellow"/>
        </w:rPr>
        <w:t>az login</w:t>
      </w:r>
    </w:p>
    <w:p w14:paraId="6BFCD1C9" w14:textId="3ABA2B69" w:rsidR="00094118" w:rsidRPr="00753610" w:rsidRDefault="00094118" w:rsidP="002544C3">
      <w:pPr>
        <w:pStyle w:val="ListParagraph"/>
        <w:numPr>
          <w:ilvl w:val="0"/>
          <w:numId w:val="3"/>
        </w:numPr>
      </w:pPr>
      <w:r w:rsidRPr="00094118">
        <w:t xml:space="preserve">Install Azure AKS CLI -&gt; </w:t>
      </w:r>
      <w:r w:rsidRPr="00E705F2">
        <w:rPr>
          <w:highlight w:val="yellow"/>
        </w:rPr>
        <w:t>az aks install-cli</w:t>
      </w:r>
    </w:p>
    <w:p w14:paraId="09DC629E" w14:textId="06704586" w:rsidR="00753610" w:rsidRDefault="00753610" w:rsidP="002544C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53610">
        <w:rPr>
          <w:rFonts w:ascii="Consolas" w:eastAsia="Times New Roman" w:hAnsi="Consolas" w:cs="Courier New"/>
          <w:color w:val="24292F"/>
          <w:sz w:val="20"/>
          <w:szCs w:val="20"/>
          <w:bdr w:val="none" w:sz="0" w:space="0" w:color="auto" w:frame="1"/>
          <w:lang w:val="en-GB" w:eastAsia="en-GB"/>
        </w:rPr>
        <w:t xml:space="preserve">Configure Cluster Creds (kube config) for Azure AKS Clusters </w:t>
      </w:r>
      <w:r w:rsidR="003E3B7D">
        <w:rPr>
          <w:rFonts w:ascii="Consolas" w:eastAsia="Times New Roman" w:hAnsi="Consolas" w:cs="Courier New"/>
          <w:color w:val="24292F"/>
          <w:sz w:val="20"/>
          <w:szCs w:val="20"/>
          <w:bdr w:val="none" w:sz="0" w:space="0" w:color="auto" w:frame="1"/>
          <w:lang w:val="en-GB" w:eastAsia="en-GB"/>
        </w:rPr>
        <w:t>from local desktop</w:t>
      </w:r>
      <w:r w:rsidRPr="00753610">
        <w:rPr>
          <w:rFonts w:ascii="Consolas" w:eastAsia="Times New Roman" w:hAnsi="Consolas" w:cs="Courier New"/>
          <w:color w:val="24292F"/>
          <w:sz w:val="20"/>
          <w:szCs w:val="20"/>
          <w:bdr w:val="none" w:sz="0" w:space="0" w:color="auto" w:frame="1"/>
          <w:lang w:val="en-GB" w:eastAsia="en-GB"/>
        </w:rPr>
        <w:t xml:space="preserve">-&gt; </w:t>
      </w:r>
      <w:r w:rsidRPr="00CF02FF">
        <w:rPr>
          <w:highlight w:val="yellow"/>
        </w:rPr>
        <w:t>az aks get-credentials --resource-group rtlkubernetesgroup --name rtlkubernetes</w:t>
      </w:r>
    </w:p>
    <w:p w14:paraId="5DB1F9DD" w14:textId="78CE9F13" w:rsidR="003E3B7D" w:rsidRDefault="00380466" w:rsidP="002544C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80466">
        <w:t xml:space="preserve">Get Worker Node Status -&gt; </w:t>
      </w:r>
      <w:r w:rsidRPr="00AB189F">
        <w:rPr>
          <w:highlight w:val="yellow"/>
        </w:rPr>
        <w:t>kubectl get nodes</w:t>
      </w:r>
    </w:p>
    <w:p w14:paraId="29B993B7" w14:textId="7639A0A4" w:rsidR="00337381" w:rsidRDefault="00337381" w:rsidP="002544C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I</w:t>
      </w:r>
      <w:r w:rsidR="004C7BBB">
        <w:t>f</w:t>
      </w:r>
      <w:r>
        <w:t xml:space="preserve"> need additional information -&gt; </w:t>
      </w:r>
      <w:r w:rsidRPr="00337381">
        <w:rPr>
          <w:highlight w:val="yellow"/>
        </w:rPr>
        <w:t>kubectl get nodes -o wide</w:t>
      </w:r>
    </w:p>
    <w:p w14:paraId="1BD4BD26" w14:textId="15B4EA16" w:rsidR="00E412DE" w:rsidRDefault="00E412DE" w:rsidP="00E412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99C3306" w14:textId="77777777" w:rsidR="00E412DE" w:rsidRPr="00E412DE" w:rsidRDefault="00E412DE" w:rsidP="00E412DE">
      <w:pPr>
        <w:pStyle w:val="ListParagraph"/>
        <w:numPr>
          <w:ilvl w:val="1"/>
          <w:numId w:val="1"/>
        </w:numPr>
        <w:tabs>
          <w:tab w:val="left" w:pos="1380"/>
        </w:tabs>
        <w:ind w:left="420"/>
        <w:rPr>
          <w:b/>
          <w:color w:val="002060"/>
          <w:sz w:val="28"/>
          <w:szCs w:val="28"/>
        </w:rPr>
      </w:pPr>
      <w:r w:rsidRPr="00E412DE">
        <w:rPr>
          <w:b/>
          <w:color w:val="002060"/>
          <w:sz w:val="28"/>
          <w:szCs w:val="28"/>
        </w:rPr>
        <w:t>Explore Cluster Control Plane and Workload inside that</w:t>
      </w:r>
    </w:p>
    <w:p w14:paraId="7F3883FE" w14:textId="1A5A08B9" w:rsidR="00133187" w:rsidRDefault="00133187" w:rsidP="002544C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Get the list of all namespace running in Pod -&gt; </w:t>
      </w:r>
      <w:r w:rsidRPr="002F10A6">
        <w:rPr>
          <w:highlight w:val="yellow"/>
        </w:rPr>
        <w:t>kubectl get pods –all-namespaces</w:t>
      </w:r>
    </w:p>
    <w:p w14:paraId="0B0D5450" w14:textId="5D5D0BEF" w:rsidR="00876620" w:rsidRPr="00876620" w:rsidRDefault="00876620" w:rsidP="00283C46">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highlight w:val="yellow"/>
        </w:rPr>
      </w:pPr>
      <w:r w:rsidRPr="00876620">
        <w:t xml:space="preserve">List Namespaces -&gt; </w:t>
      </w:r>
      <w:r w:rsidRPr="00876620">
        <w:rPr>
          <w:highlight w:val="yellow"/>
        </w:rPr>
        <w:t>kubectl get ns</w:t>
      </w:r>
    </w:p>
    <w:p w14:paraId="7A9FB5F1" w14:textId="0479AF43" w:rsidR="00612F73" w:rsidRPr="00612F73" w:rsidRDefault="00612F73" w:rsidP="00612F7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highlight w:val="yellow"/>
        </w:rPr>
      </w:pPr>
      <w:r w:rsidRPr="00612F73">
        <w:t>List all k8s objects from Cluster Control plane</w:t>
      </w:r>
      <w:r>
        <w:t xml:space="preserve"> -&gt; </w:t>
      </w:r>
      <w:r w:rsidRPr="00612F73">
        <w:rPr>
          <w:highlight w:val="yellow"/>
        </w:rPr>
        <w:t>kubectl get all --all-namespaces</w:t>
      </w:r>
    </w:p>
    <w:p w14:paraId="28743FB0" w14:textId="77777777" w:rsidR="00612F73" w:rsidRDefault="00612F73" w:rsidP="002544C3">
      <w:pPr>
        <w:pStyle w:val="ListParagraph"/>
        <w:numPr>
          <w:ilvl w:val="0"/>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24D80F0" w14:textId="1BC5CF3C" w:rsidR="00646DB5" w:rsidRDefault="00646DB5" w:rsidP="00646D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73B75F38" w14:textId="44F29C36" w:rsidR="00646DB5" w:rsidRPr="00275024" w:rsidRDefault="00646DB5" w:rsidP="00646DB5">
      <w:pPr>
        <w:pStyle w:val="ListParagraph"/>
        <w:numPr>
          <w:ilvl w:val="1"/>
          <w:numId w:val="1"/>
        </w:numPr>
        <w:tabs>
          <w:tab w:val="left" w:pos="1380"/>
        </w:tabs>
        <w:ind w:left="420"/>
        <w:rPr>
          <w:b/>
          <w:color w:val="002060"/>
          <w:sz w:val="28"/>
          <w:szCs w:val="28"/>
        </w:rPr>
      </w:pPr>
      <w:r>
        <w:rPr>
          <w:b/>
          <w:color w:val="002060"/>
          <w:sz w:val="28"/>
          <w:szCs w:val="28"/>
        </w:rPr>
        <w:lastRenderedPageBreak/>
        <w:t>Error</w:t>
      </w:r>
    </w:p>
    <w:p w14:paraId="0EABE686" w14:textId="44B3D6A1" w:rsidR="00646DB5" w:rsidRDefault="00646DB5" w:rsidP="00646D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noProof/>
        </w:rPr>
        <w:drawing>
          <wp:inline distT="0" distB="0" distL="0" distR="0" wp14:anchorId="350A05D8" wp14:editId="65454621">
            <wp:extent cx="5726430" cy="952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26430" cy="952500"/>
                    </a:xfrm>
                    <a:prstGeom prst="rect">
                      <a:avLst/>
                    </a:prstGeom>
                    <a:noFill/>
                    <a:ln>
                      <a:noFill/>
                    </a:ln>
                  </pic:spPr>
                </pic:pic>
              </a:graphicData>
            </a:graphic>
          </wp:inline>
        </w:drawing>
      </w:r>
    </w:p>
    <w:p w14:paraId="423DC8E3" w14:textId="25C23542" w:rsidR="0051732E" w:rsidRDefault="0051732E" w:rsidP="00646D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1732E">
        <w:rPr>
          <w:b/>
          <w:bCs/>
        </w:rPr>
        <w:t>Step 1:</w:t>
      </w:r>
      <w:r>
        <w:t xml:space="preserve"> Download the latest version of </w:t>
      </w:r>
      <w:r w:rsidRPr="0051732E">
        <w:t>kubectl.exe</w:t>
      </w:r>
    </w:p>
    <w:p w14:paraId="2E9A4CC1" w14:textId="04A4E362" w:rsidR="00646DB5" w:rsidRDefault="0051732E" w:rsidP="00646D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 xml:space="preserve"> </w:t>
      </w:r>
      <w:hyperlink r:id="rId15" w:history="1">
        <w:r w:rsidR="00646DB5">
          <w:rPr>
            <w:rStyle w:val="Hyperlink"/>
          </w:rPr>
          <w:t>Install and Set Up kubectl on Windows | Kubernetes</w:t>
        </w:r>
      </w:hyperlink>
    </w:p>
    <w:p w14:paraId="2EBB75C6" w14:textId="0A84854E" w:rsidR="00275024" w:rsidRDefault="0051732E"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bCs/>
        </w:rPr>
      </w:pPr>
      <w:r w:rsidRPr="0051732E">
        <w:rPr>
          <w:b/>
          <w:bCs/>
        </w:rPr>
        <w:t xml:space="preserve">Step </w:t>
      </w:r>
      <w:r>
        <w:rPr>
          <w:b/>
          <w:bCs/>
        </w:rPr>
        <w:t>2</w:t>
      </w:r>
      <w:r w:rsidRPr="0051732E">
        <w:rPr>
          <w:b/>
          <w:bCs/>
        </w:rPr>
        <w:t>:</w:t>
      </w:r>
      <w:r>
        <w:rPr>
          <w:b/>
          <w:bCs/>
        </w:rPr>
        <w:t xml:space="preserve"> </w:t>
      </w:r>
      <w:r w:rsidRPr="0051732E">
        <w:t>Save the exe file in C drive -&gt;</w:t>
      </w:r>
      <w:r>
        <w:rPr>
          <w:b/>
          <w:bCs/>
        </w:rPr>
        <w:t xml:space="preserve"> </w:t>
      </w:r>
      <w:r w:rsidR="00924222" w:rsidRPr="00924222">
        <w:rPr>
          <w:b/>
          <w:bCs/>
        </w:rPr>
        <w:t>C:\Kubernetes</w:t>
      </w:r>
    </w:p>
    <w:p w14:paraId="18FAC85F" w14:textId="2B7E62A2" w:rsidR="000843DF" w:rsidRDefault="000843DF"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Pr>
          <w:b/>
          <w:bCs/>
        </w:rPr>
        <w:t xml:space="preserve">Step 3: </w:t>
      </w:r>
      <w:r w:rsidRPr="0008390C">
        <w:t>Give the path into System variable</w:t>
      </w:r>
    </w:p>
    <w:p w14:paraId="2A9A9E85" w14:textId="08C01A9A" w:rsidR="00B37B40" w:rsidRDefault="00B37B40"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4CC947F5" w14:textId="77777777" w:rsidR="00B37B40" w:rsidRPr="0008390C" w:rsidRDefault="00B37B40"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00F9749" w14:textId="31009CAB" w:rsidR="00275024" w:rsidRDefault="00275024" w:rsidP="002544C3">
      <w:pPr>
        <w:pStyle w:val="ListParagraph"/>
        <w:numPr>
          <w:ilvl w:val="1"/>
          <w:numId w:val="1"/>
        </w:numPr>
        <w:tabs>
          <w:tab w:val="left" w:pos="1380"/>
        </w:tabs>
        <w:ind w:left="420"/>
        <w:rPr>
          <w:b/>
          <w:color w:val="002060"/>
          <w:sz w:val="28"/>
          <w:szCs w:val="28"/>
        </w:rPr>
      </w:pPr>
      <w:r w:rsidRPr="00275024">
        <w:rPr>
          <w:b/>
          <w:color w:val="002060"/>
          <w:sz w:val="28"/>
          <w:szCs w:val="28"/>
        </w:rPr>
        <w:t>Create a Pod</w:t>
      </w:r>
    </w:p>
    <w:p w14:paraId="7F8727D4" w14:textId="7F0FFCCD" w:rsidR="00FF51C1" w:rsidRDefault="00FF51C1" w:rsidP="00FF51C1">
      <w:pPr>
        <w:pStyle w:val="ListParagraph"/>
        <w:tabs>
          <w:tab w:val="left" w:pos="1380"/>
        </w:tabs>
        <w:ind w:left="420"/>
        <w:rPr>
          <w:b/>
          <w:color w:val="002060"/>
          <w:sz w:val="28"/>
          <w:szCs w:val="28"/>
        </w:rPr>
      </w:pPr>
    </w:p>
    <w:p w14:paraId="75C29AE5" w14:textId="49CD4B17" w:rsidR="003A2A9E" w:rsidRPr="003A2A9E" w:rsidRDefault="003A2A9E" w:rsidP="002544C3">
      <w:pPr>
        <w:pStyle w:val="ListParagraph"/>
        <w:numPr>
          <w:ilvl w:val="0"/>
          <w:numId w:val="4"/>
        </w:numPr>
        <w:tabs>
          <w:tab w:val="left" w:pos="1380"/>
        </w:tabs>
        <w:rPr>
          <w:b/>
          <w:color w:val="FF0000"/>
          <w:sz w:val="28"/>
          <w:szCs w:val="28"/>
        </w:rPr>
      </w:pPr>
      <w:r w:rsidRPr="003A2A9E">
        <w:rPr>
          <w:color w:val="FF0000"/>
        </w:rPr>
        <w:t>kubectl run &lt;desired-pod-name&gt; --image &lt;Container-Image&gt;</w:t>
      </w:r>
    </w:p>
    <w:p w14:paraId="2362505E" w14:textId="3867959F" w:rsidR="00FF51C1" w:rsidRDefault="003A2A9E"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3A2A9E">
        <w:t>Replace Pod Name, Container Image</w:t>
      </w:r>
      <w:r>
        <w:t xml:space="preserve"> - </w:t>
      </w:r>
      <w:r w:rsidRPr="003A2A9E">
        <w:rPr>
          <w:highlight w:val="yellow"/>
        </w:rPr>
        <w:t>kubectl run my-first-pod --image stacksimplify/kubenginx:1.0.0</w:t>
      </w:r>
    </w:p>
    <w:p w14:paraId="78E3D5B7" w14:textId="77777777" w:rsidR="00037F48" w:rsidRDefault="00037F48" w:rsidP="00037F48">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5E175259" w14:textId="578ACF55" w:rsidR="008C597F" w:rsidRDefault="00037F48" w:rsidP="002544C3">
      <w:pPr>
        <w:pStyle w:val="ListParagraph"/>
        <w:numPr>
          <w:ilvl w:val="1"/>
          <w:numId w:val="1"/>
        </w:numPr>
        <w:tabs>
          <w:tab w:val="left" w:pos="1380"/>
        </w:tabs>
        <w:ind w:left="420"/>
        <w:rPr>
          <w:b/>
          <w:color w:val="002060"/>
          <w:sz w:val="28"/>
          <w:szCs w:val="28"/>
        </w:rPr>
      </w:pPr>
      <w:r w:rsidRPr="00037F48">
        <w:rPr>
          <w:b/>
          <w:color w:val="002060"/>
          <w:sz w:val="28"/>
          <w:szCs w:val="28"/>
        </w:rPr>
        <w:t>List Pods</w:t>
      </w:r>
    </w:p>
    <w:p w14:paraId="0340C17B" w14:textId="664B37BD" w:rsidR="00037F48" w:rsidRDefault="00037F48" w:rsidP="00037F48">
      <w:pPr>
        <w:pStyle w:val="ListParagraph"/>
        <w:tabs>
          <w:tab w:val="left" w:pos="1380"/>
        </w:tabs>
        <w:ind w:left="420"/>
        <w:rPr>
          <w:b/>
          <w:color w:val="002060"/>
          <w:sz w:val="28"/>
          <w:szCs w:val="28"/>
        </w:rPr>
      </w:pPr>
    </w:p>
    <w:p w14:paraId="525980E3" w14:textId="77777777" w:rsidR="0046342E" w:rsidRPr="0046342E" w:rsidRDefault="0046342E" w:rsidP="002544C3">
      <w:pPr>
        <w:pStyle w:val="ListParagraph"/>
        <w:numPr>
          <w:ilvl w:val="0"/>
          <w:numId w:val="4"/>
        </w:numPr>
        <w:tabs>
          <w:tab w:val="left" w:pos="1380"/>
        </w:tabs>
        <w:rPr>
          <w:color w:val="000000" w:themeColor="text1"/>
        </w:rPr>
      </w:pPr>
      <w:r w:rsidRPr="0046342E">
        <w:rPr>
          <w:color w:val="000000" w:themeColor="text1"/>
        </w:rPr>
        <w:t>kubectl get pods</w:t>
      </w:r>
    </w:p>
    <w:p w14:paraId="6EA6465F" w14:textId="4EB26CC4" w:rsidR="00037F48" w:rsidRPr="0046342E" w:rsidRDefault="0046342E" w:rsidP="002544C3">
      <w:pPr>
        <w:pStyle w:val="ListParagraph"/>
        <w:numPr>
          <w:ilvl w:val="0"/>
          <w:numId w:val="4"/>
        </w:numPr>
        <w:tabs>
          <w:tab w:val="left" w:pos="1380"/>
        </w:tabs>
        <w:rPr>
          <w:color w:val="000000" w:themeColor="text1"/>
        </w:rPr>
      </w:pPr>
      <w:r w:rsidRPr="0046342E">
        <w:rPr>
          <w:color w:val="000000" w:themeColor="text1"/>
        </w:rPr>
        <w:t>kubectl get pods -o wide</w:t>
      </w:r>
    </w:p>
    <w:p w14:paraId="56B7F3B3" w14:textId="6A0CF104" w:rsidR="00037F48" w:rsidRDefault="00037F48" w:rsidP="00037F48">
      <w:pPr>
        <w:pStyle w:val="ListParagraph"/>
        <w:tabs>
          <w:tab w:val="left" w:pos="1380"/>
        </w:tabs>
        <w:ind w:left="420"/>
        <w:rPr>
          <w:b/>
          <w:color w:val="002060"/>
          <w:sz w:val="28"/>
          <w:szCs w:val="28"/>
        </w:rPr>
      </w:pPr>
    </w:p>
    <w:p w14:paraId="08BD59A1" w14:textId="77777777" w:rsidR="007D04F1" w:rsidRPr="007D04F1" w:rsidRDefault="007D04F1" w:rsidP="002544C3">
      <w:pPr>
        <w:pStyle w:val="ListParagraph"/>
        <w:numPr>
          <w:ilvl w:val="1"/>
          <w:numId w:val="1"/>
        </w:numPr>
        <w:tabs>
          <w:tab w:val="left" w:pos="1380"/>
        </w:tabs>
        <w:ind w:left="420"/>
        <w:rPr>
          <w:b/>
          <w:color w:val="002060"/>
          <w:sz w:val="28"/>
          <w:szCs w:val="28"/>
        </w:rPr>
      </w:pPr>
      <w:r w:rsidRPr="007D04F1">
        <w:rPr>
          <w:b/>
          <w:color w:val="002060"/>
          <w:sz w:val="28"/>
          <w:szCs w:val="28"/>
        </w:rPr>
        <w:t>Describe Pod</w:t>
      </w:r>
    </w:p>
    <w:p w14:paraId="7B4A7429" w14:textId="77777777" w:rsidR="007D04F1" w:rsidRPr="007D04F1" w:rsidRDefault="007D04F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D04F1">
        <w:t>Describe the POD, primarily required during troubleshooting.</w:t>
      </w:r>
    </w:p>
    <w:p w14:paraId="7257450C" w14:textId="77777777" w:rsidR="007D04F1" w:rsidRPr="007D04F1" w:rsidRDefault="007D04F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D04F1">
        <w:t>Events shown will be of a great help during troubleshooting.</w:t>
      </w:r>
    </w:p>
    <w:p w14:paraId="1900DCD1" w14:textId="77777777" w:rsidR="007D04F1" w:rsidRPr="007D04F1" w:rsidRDefault="007D04F1" w:rsidP="007D04F1">
      <w:pPr>
        <w:tabs>
          <w:tab w:val="left" w:pos="1380"/>
        </w:tabs>
        <w:rPr>
          <w:b/>
          <w:color w:val="002060"/>
          <w:sz w:val="28"/>
          <w:szCs w:val="28"/>
        </w:rPr>
      </w:pPr>
    </w:p>
    <w:p w14:paraId="2B455747" w14:textId="7D01F2B8" w:rsidR="007D04F1" w:rsidRPr="007D04F1" w:rsidRDefault="007D04F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D04F1">
        <w:t xml:space="preserve">To get list of pod names -&gt; </w:t>
      </w:r>
      <w:r w:rsidRPr="007D04F1">
        <w:rPr>
          <w:highlight w:val="yellow"/>
        </w:rPr>
        <w:t>kubectl get pods</w:t>
      </w:r>
    </w:p>
    <w:p w14:paraId="0063ED7F" w14:textId="248113A8" w:rsidR="007D04F1" w:rsidRPr="007D04F1" w:rsidRDefault="007D04F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D04F1">
        <w:t xml:space="preserve">Describe the Pod -&gt; </w:t>
      </w:r>
      <w:r w:rsidRPr="007D04F1">
        <w:rPr>
          <w:highlight w:val="yellow"/>
        </w:rPr>
        <w:t>kubectl describe pod &lt;Pod-Name&gt;</w:t>
      </w:r>
    </w:p>
    <w:p w14:paraId="0D87223D" w14:textId="149AD690" w:rsidR="00037F48" w:rsidRPr="007D04F1" w:rsidRDefault="007D04F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7D04F1">
        <w:t>kubectl describe pod my-first-pod</w:t>
      </w:r>
    </w:p>
    <w:p w14:paraId="48D84518" w14:textId="2198A6A5" w:rsidR="005A74A2" w:rsidRDefault="005A74A2" w:rsidP="005A74A2">
      <w:pPr>
        <w:tabs>
          <w:tab w:val="left" w:pos="1380"/>
        </w:tabs>
        <w:rPr>
          <w:b/>
          <w:color w:val="002060"/>
          <w:sz w:val="28"/>
          <w:szCs w:val="28"/>
        </w:rPr>
      </w:pPr>
    </w:p>
    <w:p w14:paraId="6AED549B" w14:textId="7028FA07" w:rsidR="005A74A2" w:rsidRDefault="005A74A2" w:rsidP="002544C3">
      <w:pPr>
        <w:pStyle w:val="ListParagraph"/>
        <w:numPr>
          <w:ilvl w:val="1"/>
          <w:numId w:val="1"/>
        </w:numPr>
        <w:tabs>
          <w:tab w:val="left" w:pos="1380"/>
        </w:tabs>
        <w:ind w:left="420"/>
        <w:rPr>
          <w:b/>
          <w:color w:val="002060"/>
          <w:sz w:val="28"/>
          <w:szCs w:val="28"/>
        </w:rPr>
      </w:pPr>
      <w:r w:rsidRPr="005A74A2">
        <w:rPr>
          <w:b/>
          <w:color w:val="002060"/>
          <w:sz w:val="28"/>
          <w:szCs w:val="28"/>
        </w:rPr>
        <w:t>Access Application</w:t>
      </w:r>
    </w:p>
    <w:p w14:paraId="33DE1143" w14:textId="1975372C" w:rsidR="005A74A2" w:rsidRDefault="005A74A2" w:rsidP="005A74A2">
      <w:pPr>
        <w:tabs>
          <w:tab w:val="left" w:pos="1380"/>
        </w:tabs>
      </w:pPr>
      <w:r w:rsidRPr="005A74A2">
        <w:t>When we deploy the image on Pod -&gt; it actually run on private IP, So we can’t access the application deployed directly</w:t>
      </w:r>
      <w:r>
        <w:t>.</w:t>
      </w:r>
    </w:p>
    <w:p w14:paraId="33897EDC" w14:textId="3CD47A2A" w:rsidR="005A74A2" w:rsidRPr="005A74A2" w:rsidRDefault="005A74A2" w:rsidP="005A74A2">
      <w:pPr>
        <w:tabs>
          <w:tab w:val="left" w:pos="1380"/>
        </w:tabs>
      </w:pPr>
      <w:r>
        <w:rPr>
          <w:b/>
          <w:noProof/>
          <w:color w:val="002060"/>
          <w:sz w:val="28"/>
          <w:szCs w:val="28"/>
        </w:rPr>
        <w:lastRenderedPageBreak/>
        <w:drawing>
          <wp:inline distT="0" distB="0" distL="0" distR="0" wp14:anchorId="3E5F7899" wp14:editId="6FA2492A">
            <wp:extent cx="5726430" cy="6781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26430" cy="678180"/>
                    </a:xfrm>
                    <a:prstGeom prst="rect">
                      <a:avLst/>
                    </a:prstGeom>
                    <a:noFill/>
                    <a:ln>
                      <a:noFill/>
                    </a:ln>
                  </pic:spPr>
                </pic:pic>
              </a:graphicData>
            </a:graphic>
          </wp:inline>
        </w:drawing>
      </w:r>
    </w:p>
    <w:p w14:paraId="2BED9F9E" w14:textId="77777777" w:rsidR="005A74A2" w:rsidRPr="005A74A2" w:rsidRDefault="005A74A2"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A74A2">
        <w:t>To access it externally, we need to create a NodePort or Load Balancer Service.</w:t>
      </w:r>
    </w:p>
    <w:p w14:paraId="783DD9D6" w14:textId="30C0ED6B" w:rsidR="005A74A2" w:rsidRPr="005A74A2" w:rsidRDefault="005A74A2"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5A74A2">
        <w:t>Services is one very important concept in Kubernetes.</w:t>
      </w:r>
    </w:p>
    <w:p w14:paraId="2A47B561" w14:textId="70CE904F" w:rsidR="00037F48" w:rsidRDefault="00037F48" w:rsidP="00037F48">
      <w:pPr>
        <w:pStyle w:val="ListParagraph"/>
        <w:tabs>
          <w:tab w:val="left" w:pos="1380"/>
        </w:tabs>
        <w:ind w:left="420"/>
        <w:rPr>
          <w:b/>
          <w:color w:val="002060"/>
          <w:sz w:val="28"/>
          <w:szCs w:val="28"/>
        </w:rPr>
      </w:pPr>
    </w:p>
    <w:p w14:paraId="6BD4F656" w14:textId="77777777" w:rsidR="00F63241" w:rsidRPr="00F63241" w:rsidRDefault="00F63241" w:rsidP="002544C3">
      <w:pPr>
        <w:pStyle w:val="ListParagraph"/>
        <w:numPr>
          <w:ilvl w:val="1"/>
          <w:numId w:val="1"/>
        </w:numPr>
        <w:tabs>
          <w:tab w:val="left" w:pos="1380"/>
        </w:tabs>
        <w:ind w:left="420"/>
        <w:rPr>
          <w:b/>
          <w:color w:val="002060"/>
          <w:sz w:val="28"/>
          <w:szCs w:val="28"/>
        </w:rPr>
      </w:pPr>
      <w:r w:rsidRPr="00F63241">
        <w:rPr>
          <w:b/>
          <w:color w:val="002060"/>
          <w:sz w:val="28"/>
          <w:szCs w:val="28"/>
        </w:rPr>
        <w:t>Delete Pod</w:t>
      </w:r>
    </w:p>
    <w:p w14:paraId="35337064" w14:textId="77777777" w:rsidR="00F63241" w:rsidRPr="00F63241" w:rsidRDefault="00F6324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63241">
        <w:t>To get list of pod names -&gt; kubectl get pods</w:t>
      </w:r>
    </w:p>
    <w:p w14:paraId="116B82A6" w14:textId="77777777" w:rsidR="00F63241" w:rsidRPr="00F63241" w:rsidRDefault="00F6324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63241">
        <w:t>Delete Pod -&gt; kubectl delete pod &lt;Pod-Name&gt;</w:t>
      </w:r>
    </w:p>
    <w:p w14:paraId="1A821342" w14:textId="177632C7" w:rsidR="005A74A2" w:rsidRDefault="00F63241" w:rsidP="002544C3">
      <w:pPr>
        <w:pStyle w:val="ListParagraph"/>
        <w:numPr>
          <w:ilvl w:val="0"/>
          <w:numId w:val="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F63241">
        <w:t>kubectl delete pod my-first-pod</w:t>
      </w:r>
    </w:p>
    <w:p w14:paraId="2C86B8E9" w14:textId="77777777" w:rsidR="00F63241" w:rsidRPr="00F63241" w:rsidRDefault="00F63241" w:rsidP="00F632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B579FDD" w14:textId="75E6C39F" w:rsidR="00275024" w:rsidRPr="006E52C3" w:rsidRDefault="00D2277B" w:rsidP="002544C3">
      <w:pPr>
        <w:pStyle w:val="ListParagraph"/>
        <w:numPr>
          <w:ilvl w:val="0"/>
          <w:numId w:val="1"/>
        </w:numPr>
        <w:ind w:left="357" w:hanging="357"/>
        <w:rPr>
          <w:b/>
          <w:color w:val="002060"/>
          <w:sz w:val="40"/>
          <w:szCs w:val="40"/>
        </w:rPr>
      </w:pPr>
      <w:r>
        <w:rPr>
          <w:b/>
          <w:color w:val="002060"/>
          <w:sz w:val="40"/>
          <w:szCs w:val="40"/>
        </w:rPr>
        <w:t>Load Balancer Service</w:t>
      </w:r>
      <w:r w:rsidR="001E4681">
        <w:rPr>
          <w:b/>
          <w:color w:val="002060"/>
          <w:sz w:val="40"/>
          <w:szCs w:val="40"/>
        </w:rPr>
        <w:t xml:space="preserve"> in Kubernetes</w:t>
      </w:r>
      <w:r w:rsidR="00275024" w:rsidRPr="006E52C3">
        <w:rPr>
          <w:b/>
          <w:color w:val="002060"/>
          <w:sz w:val="40"/>
          <w:szCs w:val="40"/>
        </w:rPr>
        <w:t>:</w:t>
      </w:r>
    </w:p>
    <w:p w14:paraId="0B9C8EB2" w14:textId="77777777" w:rsidR="00275024" w:rsidRPr="001A10B4" w:rsidRDefault="00275024" w:rsidP="00275024">
      <w:pPr>
        <w:pStyle w:val="ListParagraph"/>
      </w:pPr>
    </w:p>
    <w:p w14:paraId="18144275" w14:textId="77777777" w:rsidR="00BB5AF2" w:rsidRDefault="00BB5AF2" w:rsidP="00BB5AF2">
      <w:r>
        <w:t>We can expose an application running on a set of PODs using different types of services available in Kubernetes.</w:t>
      </w:r>
    </w:p>
    <w:p w14:paraId="5C4653CD" w14:textId="77777777" w:rsidR="00BB5AF2" w:rsidRDefault="00BB5AF2" w:rsidP="002544C3">
      <w:pPr>
        <w:pStyle w:val="ListParagraph"/>
        <w:numPr>
          <w:ilvl w:val="0"/>
          <w:numId w:val="5"/>
        </w:numPr>
      </w:pPr>
      <w:r>
        <w:t>ClusterIP service (Internal to Kubernetes cluster)</w:t>
      </w:r>
    </w:p>
    <w:p w14:paraId="1109BC63" w14:textId="77777777" w:rsidR="00BB5AF2" w:rsidRDefault="00BB5AF2" w:rsidP="002544C3">
      <w:pPr>
        <w:pStyle w:val="ListParagraph"/>
        <w:numPr>
          <w:ilvl w:val="0"/>
          <w:numId w:val="5"/>
        </w:numPr>
      </w:pPr>
      <w:r>
        <w:t>NodePort service (To Internet)</w:t>
      </w:r>
    </w:p>
    <w:p w14:paraId="3D8CDE6F" w14:textId="77777777" w:rsidR="00BB5AF2" w:rsidRDefault="00BB5AF2" w:rsidP="002544C3">
      <w:pPr>
        <w:pStyle w:val="ListParagraph"/>
        <w:numPr>
          <w:ilvl w:val="0"/>
          <w:numId w:val="5"/>
        </w:numPr>
      </w:pPr>
      <w:r>
        <w:t>Load Balancer Service (To Internet)</w:t>
      </w:r>
    </w:p>
    <w:p w14:paraId="567D2DEC" w14:textId="603E1234" w:rsidR="00275024" w:rsidRPr="00275024" w:rsidRDefault="00BB5AF2" w:rsidP="002544C3">
      <w:pPr>
        <w:pStyle w:val="ListParagraph"/>
        <w:numPr>
          <w:ilvl w:val="0"/>
          <w:numId w:val="5"/>
        </w:numPr>
      </w:pPr>
      <w:r>
        <w:t>Ingress Service (To Internet)</w:t>
      </w:r>
    </w:p>
    <w:p w14:paraId="7F8F9DA5" w14:textId="029775DA" w:rsidR="00275024" w:rsidRDefault="00275024"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0790E55F" w14:textId="79ADF558" w:rsidR="00046D65" w:rsidRDefault="00046D65"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9008F3">
        <w:rPr>
          <w:highlight w:val="yellow"/>
        </w:rPr>
        <w:t>To access our application outside of Azure AKS cluster, we can use Kubernetes Load Balancer service -&gt; Which will be eventually mapped to Azure Standard Load Balancer</w:t>
      </w:r>
    </w:p>
    <w:p w14:paraId="21AA3811" w14:textId="1A35AAD6" w:rsidR="000470F3" w:rsidRDefault="000470F3"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17E7923C" w14:textId="64586AA8" w:rsidR="000470F3" w:rsidRDefault="000470F3"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o In Azure Cloud -&gt; We create Kubernetes Service (Has Kubernetes Cluster) -&gt; At the same time It creates Load Balancer</w:t>
      </w:r>
    </w:p>
    <w:p w14:paraId="2F00965C" w14:textId="71787FE8" w:rsidR="000470F3" w:rsidRDefault="000470F3"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FF0000"/>
        </w:rPr>
      </w:pPr>
      <w:r w:rsidRPr="00E646D3">
        <w:rPr>
          <w:color w:val="FF0000"/>
        </w:rPr>
        <w:t xml:space="preserve">When we deploy container in Node -&gt; You deploy your service as well </w:t>
      </w:r>
      <w:r w:rsidR="00126464" w:rsidRPr="00E646D3">
        <w:rPr>
          <w:color w:val="FF0000"/>
        </w:rPr>
        <w:t>-&gt; Any service for Node and Port</w:t>
      </w:r>
      <w:r w:rsidR="003019E4" w:rsidRPr="00E646D3">
        <w:rPr>
          <w:color w:val="FF0000"/>
        </w:rPr>
        <w:t xml:space="preserve"> (Service Port or we can say Cluster IP Port)</w:t>
      </w:r>
      <w:r w:rsidR="00126464" w:rsidRPr="00E646D3">
        <w:rPr>
          <w:color w:val="FF0000"/>
        </w:rPr>
        <w:t xml:space="preserve"> and Target Port</w:t>
      </w:r>
      <w:r w:rsidR="008A06AA" w:rsidRPr="00E646D3">
        <w:rPr>
          <w:color w:val="FF0000"/>
        </w:rPr>
        <w:t xml:space="preserve"> (Container Port in a POD)</w:t>
      </w:r>
    </w:p>
    <w:p w14:paraId="36CFDF3E" w14:textId="5FB42005" w:rsidR="00F34C0A" w:rsidRDefault="00F34C0A"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FF0000"/>
        </w:rPr>
      </w:pPr>
    </w:p>
    <w:p w14:paraId="1C3D3922" w14:textId="73C5949B" w:rsidR="00F34C0A" w:rsidRDefault="00F34C0A" w:rsidP="00275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FF0000"/>
        </w:rPr>
      </w:pPr>
    </w:p>
    <w:p w14:paraId="7DE2F48B" w14:textId="6F48C270" w:rsidR="00F34C0A" w:rsidRDefault="00F34C0A" w:rsidP="002544C3">
      <w:pPr>
        <w:pStyle w:val="ListParagraph"/>
        <w:numPr>
          <w:ilvl w:val="0"/>
          <w:numId w:val="1"/>
        </w:numPr>
        <w:ind w:left="357" w:hanging="357"/>
        <w:rPr>
          <w:b/>
          <w:color w:val="002060"/>
          <w:sz w:val="40"/>
          <w:szCs w:val="40"/>
        </w:rPr>
      </w:pPr>
      <w:r w:rsidRPr="00F34C0A">
        <w:rPr>
          <w:b/>
          <w:color w:val="002060"/>
          <w:sz w:val="40"/>
          <w:szCs w:val="40"/>
        </w:rPr>
        <w:t>Expose POD with Service and Access in Browser</w:t>
      </w:r>
    </w:p>
    <w:p w14:paraId="32CBB497" w14:textId="77777777" w:rsidR="00093C9C" w:rsidRPr="00093C9C" w:rsidRDefault="00093C9C" w:rsidP="00093C9C">
      <w:r w:rsidRPr="00093C9C">
        <w:t>Expose pod with a service (Load Balancer Service) to access the application externally (from internet)</w:t>
      </w:r>
    </w:p>
    <w:p w14:paraId="4BDBE3A4" w14:textId="77777777" w:rsidR="00093C9C" w:rsidRPr="00093C9C" w:rsidRDefault="00093C9C" w:rsidP="00093C9C">
      <w:r w:rsidRPr="00093C9C">
        <w:t>Ports</w:t>
      </w:r>
    </w:p>
    <w:p w14:paraId="4DB8DBCD" w14:textId="3818ACFE" w:rsidR="00093C9C" w:rsidRPr="00093C9C" w:rsidRDefault="00BC0621" w:rsidP="002544C3">
      <w:pPr>
        <w:pStyle w:val="ListParagraph"/>
        <w:numPr>
          <w:ilvl w:val="0"/>
          <w:numId w:val="6"/>
        </w:numPr>
      </w:pPr>
      <w:r>
        <w:rPr>
          <w:b/>
          <w:bCs/>
        </w:rPr>
        <w:t>P</w:t>
      </w:r>
      <w:r w:rsidR="00093C9C" w:rsidRPr="00BC0621">
        <w:rPr>
          <w:b/>
          <w:bCs/>
        </w:rPr>
        <w:t>ort:</w:t>
      </w:r>
      <w:r w:rsidR="00093C9C" w:rsidRPr="00093C9C">
        <w:t xml:space="preserve"> Port on which node port service listens in Kubernetes cluster internally</w:t>
      </w:r>
    </w:p>
    <w:p w14:paraId="555825BE" w14:textId="4330AADC" w:rsidR="00093C9C" w:rsidRDefault="00BC0621" w:rsidP="002544C3">
      <w:pPr>
        <w:pStyle w:val="ListParagraph"/>
        <w:numPr>
          <w:ilvl w:val="0"/>
          <w:numId w:val="6"/>
        </w:numPr>
      </w:pPr>
      <w:r>
        <w:rPr>
          <w:b/>
          <w:bCs/>
        </w:rPr>
        <w:t>T</w:t>
      </w:r>
      <w:r w:rsidR="00093C9C" w:rsidRPr="00BC0621">
        <w:rPr>
          <w:b/>
          <w:bCs/>
        </w:rPr>
        <w:t>argetPort:</w:t>
      </w:r>
      <w:r w:rsidR="00093C9C" w:rsidRPr="00093C9C">
        <w:t xml:space="preserve"> We define container port here on which our application is running.</w:t>
      </w:r>
    </w:p>
    <w:p w14:paraId="3D178620" w14:textId="72BD4A2D" w:rsidR="00E27FFC" w:rsidRDefault="00E27FFC" w:rsidP="00E27FFC"/>
    <w:p w14:paraId="62D38965" w14:textId="0AF1DC1B" w:rsidR="00E27FFC" w:rsidRPr="00E27FFC" w:rsidRDefault="00E27FFC" w:rsidP="00E27FFC">
      <w:pPr>
        <w:rPr>
          <w:b/>
          <w:bCs/>
        </w:rPr>
      </w:pPr>
      <w:r w:rsidRPr="00E27FFC">
        <w:rPr>
          <w:b/>
          <w:bCs/>
        </w:rPr>
        <w:lastRenderedPageBreak/>
        <w:t>Steps:</w:t>
      </w:r>
    </w:p>
    <w:p w14:paraId="742CA333" w14:textId="7A83959D" w:rsidR="00093C9C" w:rsidRDefault="00E27FFC" w:rsidP="002544C3">
      <w:pPr>
        <w:pStyle w:val="ListParagraph"/>
        <w:numPr>
          <w:ilvl w:val="0"/>
          <w:numId w:val="7"/>
        </w:numPr>
      </w:pPr>
      <w:r w:rsidRPr="00E27FFC">
        <w:t>Search Public IP created during Kubernetes Service creation</w:t>
      </w:r>
    </w:p>
    <w:p w14:paraId="250F9A4E" w14:textId="347A5A5E" w:rsidR="00E27FFC" w:rsidRDefault="00E27FFC" w:rsidP="002544C3">
      <w:pPr>
        <w:pStyle w:val="ListParagraph"/>
        <w:numPr>
          <w:ilvl w:val="0"/>
          <w:numId w:val="7"/>
        </w:numPr>
      </w:pPr>
      <w:r>
        <w:t>Now go to the Load Balancer</w:t>
      </w:r>
      <w:r w:rsidR="00BB2272">
        <w:t>, cross verify frontend IP and backend Pool</w:t>
      </w:r>
    </w:p>
    <w:p w14:paraId="2F0CB5D4" w14:textId="5D9D41CF" w:rsidR="008B1C05" w:rsidRDefault="008B1C05" w:rsidP="002544C3">
      <w:pPr>
        <w:pStyle w:val="ListParagraph"/>
        <w:numPr>
          <w:ilvl w:val="0"/>
          <w:numId w:val="7"/>
        </w:numPr>
      </w:pPr>
      <w:r>
        <w:t xml:space="preserve"># </w:t>
      </w:r>
      <w:r w:rsidR="008A42FC">
        <w:t>Create a</w:t>
      </w:r>
      <w:r>
        <w:t xml:space="preserve"> Pod</w:t>
      </w:r>
      <w:r w:rsidR="00D950B3">
        <w:t xml:space="preserve"> -&gt; </w:t>
      </w:r>
      <w:r>
        <w:t xml:space="preserve">kubectl run &lt;desired-pod-name&gt; --image &lt;Container-Image&gt; </w:t>
      </w:r>
    </w:p>
    <w:p w14:paraId="244F6D34" w14:textId="1F08E94D" w:rsidR="008B1C05" w:rsidRPr="00D950B3" w:rsidRDefault="008B1C05" w:rsidP="002544C3">
      <w:pPr>
        <w:pStyle w:val="ListParagraph"/>
        <w:numPr>
          <w:ilvl w:val="0"/>
          <w:numId w:val="7"/>
        </w:numPr>
        <w:rPr>
          <w:highlight w:val="yellow"/>
        </w:rPr>
      </w:pPr>
      <w:r>
        <w:t># Expose Pod as a Service</w:t>
      </w:r>
      <w:r w:rsidR="00D950B3">
        <w:t xml:space="preserve"> -&gt; </w:t>
      </w:r>
      <w:r w:rsidRPr="00D950B3">
        <w:rPr>
          <w:highlight w:val="yellow"/>
        </w:rPr>
        <w:t>kubectl expose pod &lt;Pod-Name&gt;  --type=LoadBalancer --port=80 --name=&lt;Service-Name&gt;</w:t>
      </w:r>
    </w:p>
    <w:p w14:paraId="775808D3" w14:textId="2AAD332B" w:rsidR="008B1C05" w:rsidRDefault="008B1C05" w:rsidP="002544C3">
      <w:pPr>
        <w:pStyle w:val="ListParagraph"/>
        <w:numPr>
          <w:ilvl w:val="0"/>
          <w:numId w:val="7"/>
        </w:numPr>
      </w:pPr>
      <w:r>
        <w:t>kubectl expose pod my-first-pod  --type=LoadBalancer --port=80 --name=my-first-service</w:t>
      </w:r>
    </w:p>
    <w:p w14:paraId="018A0D5B" w14:textId="1AA69463" w:rsidR="008B1C05" w:rsidRDefault="008B1C05" w:rsidP="002544C3">
      <w:pPr>
        <w:pStyle w:val="ListParagraph"/>
        <w:numPr>
          <w:ilvl w:val="0"/>
          <w:numId w:val="7"/>
        </w:numPr>
      </w:pPr>
      <w:r>
        <w:t># Get Service Info</w:t>
      </w:r>
      <w:r w:rsidR="00D950B3">
        <w:t xml:space="preserve"> -&gt; </w:t>
      </w:r>
      <w:r>
        <w:t>kubectl get service</w:t>
      </w:r>
      <w:r w:rsidR="00D950B3">
        <w:t xml:space="preserve">,  </w:t>
      </w:r>
      <w:r>
        <w:t>kubectl get svc</w:t>
      </w:r>
    </w:p>
    <w:p w14:paraId="5E1999E6" w14:textId="7A477937" w:rsidR="008B1C05" w:rsidRDefault="008B1C05" w:rsidP="002544C3">
      <w:pPr>
        <w:pStyle w:val="ListParagraph"/>
        <w:numPr>
          <w:ilvl w:val="0"/>
          <w:numId w:val="7"/>
        </w:numPr>
      </w:pPr>
      <w:r>
        <w:t># Describe Service</w:t>
      </w:r>
      <w:r w:rsidR="000027BA">
        <w:t xml:space="preserve"> -&gt; </w:t>
      </w:r>
      <w:r>
        <w:t>kubectl describe service my-first-service</w:t>
      </w:r>
    </w:p>
    <w:p w14:paraId="54E9A848" w14:textId="29F2D7F3" w:rsidR="008B1C05" w:rsidRDefault="008B1C05" w:rsidP="002544C3">
      <w:pPr>
        <w:pStyle w:val="ListParagraph"/>
        <w:numPr>
          <w:ilvl w:val="0"/>
          <w:numId w:val="7"/>
        </w:numPr>
      </w:pPr>
      <w:r>
        <w:t># Access Application</w:t>
      </w:r>
      <w:r w:rsidR="000027BA">
        <w:t xml:space="preserve"> -&gt; </w:t>
      </w:r>
      <w:hyperlink w:history="1">
        <w:r w:rsidR="00910720" w:rsidRPr="006B1CE8">
          <w:rPr>
            <w:rStyle w:val="Hyperlink"/>
          </w:rPr>
          <w:t>http://&lt;External-IP-from-get-service-output</w:t>
        </w:r>
      </w:hyperlink>
      <w:r>
        <w:t>&gt;</w:t>
      </w:r>
    </w:p>
    <w:p w14:paraId="28F9135A" w14:textId="0FD86D99" w:rsidR="00910720" w:rsidRDefault="00910720" w:rsidP="00910720"/>
    <w:p w14:paraId="7CF15301" w14:textId="71D7BC43" w:rsidR="00910720" w:rsidRDefault="00910720" w:rsidP="00910720">
      <w:r>
        <w:rPr>
          <w:noProof/>
        </w:rPr>
        <w:drawing>
          <wp:inline distT="0" distB="0" distL="0" distR="0" wp14:anchorId="7A118DBA" wp14:editId="2E51F79E">
            <wp:extent cx="5730240" cy="872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0240" cy="872490"/>
                    </a:xfrm>
                    <a:prstGeom prst="rect">
                      <a:avLst/>
                    </a:prstGeom>
                    <a:noFill/>
                    <a:ln>
                      <a:noFill/>
                    </a:ln>
                  </pic:spPr>
                </pic:pic>
              </a:graphicData>
            </a:graphic>
          </wp:inline>
        </w:drawing>
      </w:r>
    </w:p>
    <w:p w14:paraId="7C5E4049" w14:textId="0D0F60BE" w:rsidR="004F3BA2" w:rsidRDefault="004F3BA2" w:rsidP="00910720">
      <w:r>
        <w:t>Use this public IP and Browse the application deployed in POD</w:t>
      </w:r>
    </w:p>
    <w:p w14:paraId="4E4F0BEF" w14:textId="55BC4472" w:rsidR="0080280C" w:rsidRDefault="0080280C" w:rsidP="002544C3">
      <w:pPr>
        <w:pStyle w:val="ListParagraph"/>
        <w:numPr>
          <w:ilvl w:val="0"/>
          <w:numId w:val="8"/>
        </w:numPr>
      </w:pPr>
      <w:r>
        <w:t>Now when you go to Public IP in Azure -&gt; You will se a new public IP is created and this Public IP also mapped to Azure Load balancer ( We can check into Frontend IP in Load Balancer)</w:t>
      </w:r>
    </w:p>
    <w:p w14:paraId="329AB40A" w14:textId="73EFACC6" w:rsidR="00F649B1" w:rsidRDefault="00F649B1" w:rsidP="002544C3">
      <w:pPr>
        <w:pStyle w:val="ListParagraph"/>
        <w:numPr>
          <w:ilvl w:val="0"/>
          <w:numId w:val="8"/>
        </w:numPr>
      </w:pPr>
      <w:r>
        <w:t>And New Load Balancing Rule is created in Load Balancer Resource</w:t>
      </w:r>
    </w:p>
    <w:p w14:paraId="4CC40B82" w14:textId="0AF6855D" w:rsidR="00691662" w:rsidRDefault="00691662" w:rsidP="00691662"/>
    <w:p w14:paraId="2E66FDEE" w14:textId="3121015E" w:rsidR="00691662" w:rsidRDefault="00691662" w:rsidP="002544C3">
      <w:pPr>
        <w:pStyle w:val="ListParagraph"/>
        <w:numPr>
          <w:ilvl w:val="0"/>
          <w:numId w:val="1"/>
        </w:numPr>
        <w:ind w:left="357" w:hanging="357"/>
        <w:rPr>
          <w:b/>
          <w:color w:val="002060"/>
          <w:sz w:val="40"/>
          <w:szCs w:val="40"/>
        </w:rPr>
      </w:pPr>
      <w:r w:rsidRPr="00691662">
        <w:rPr>
          <w:b/>
          <w:color w:val="002060"/>
          <w:sz w:val="40"/>
          <w:szCs w:val="40"/>
        </w:rPr>
        <w:t>Interact with Pods, Logs, connect to Pod and Clean-up</w:t>
      </w:r>
    </w:p>
    <w:p w14:paraId="11CA4112" w14:textId="267D8E75" w:rsidR="00B662BD" w:rsidRPr="00B662BD" w:rsidRDefault="00B662BD" w:rsidP="002544C3">
      <w:pPr>
        <w:pStyle w:val="ListParagraph"/>
        <w:numPr>
          <w:ilvl w:val="0"/>
          <w:numId w:val="8"/>
        </w:numPr>
      </w:pPr>
      <w:r w:rsidRPr="00B662BD">
        <w:t>Get Pod Name -&gt; kubectl get pods</w:t>
      </w:r>
    </w:p>
    <w:p w14:paraId="172F1B12" w14:textId="77777777" w:rsidR="00B662BD" w:rsidRPr="00B662BD" w:rsidRDefault="00B662BD" w:rsidP="002544C3">
      <w:pPr>
        <w:pStyle w:val="ListParagraph"/>
        <w:numPr>
          <w:ilvl w:val="0"/>
          <w:numId w:val="8"/>
        </w:numPr>
      </w:pPr>
      <w:r w:rsidRPr="00B662BD">
        <w:t>Dump Pod logs -&gt; kubectl logs &lt;pod-name&gt;</w:t>
      </w:r>
    </w:p>
    <w:p w14:paraId="593EA5EB" w14:textId="455D9471" w:rsidR="00B662BD" w:rsidRPr="00B662BD" w:rsidRDefault="00B662BD" w:rsidP="002544C3">
      <w:pPr>
        <w:pStyle w:val="ListParagraph"/>
        <w:numPr>
          <w:ilvl w:val="0"/>
          <w:numId w:val="8"/>
        </w:numPr>
      </w:pPr>
      <w:r w:rsidRPr="00B662BD">
        <w:t>kubectl logs my-first-pod</w:t>
      </w:r>
    </w:p>
    <w:p w14:paraId="536FFBC4" w14:textId="77777777" w:rsidR="00B662BD" w:rsidRPr="00B662BD" w:rsidRDefault="00B662BD" w:rsidP="002544C3">
      <w:pPr>
        <w:pStyle w:val="ListParagraph"/>
        <w:numPr>
          <w:ilvl w:val="0"/>
          <w:numId w:val="8"/>
        </w:numPr>
      </w:pPr>
      <w:r w:rsidRPr="00B662BD">
        <w:t>Stream pod logs with -f option and access application to see logs -&gt; kubectl logs &lt;pod-name&gt;</w:t>
      </w:r>
    </w:p>
    <w:p w14:paraId="5A3E4019" w14:textId="5C4CEF72" w:rsidR="00B662BD" w:rsidRDefault="00B662BD" w:rsidP="002544C3">
      <w:pPr>
        <w:pStyle w:val="ListParagraph"/>
        <w:numPr>
          <w:ilvl w:val="0"/>
          <w:numId w:val="8"/>
        </w:numPr>
      </w:pPr>
      <w:r w:rsidRPr="00B662BD">
        <w:t>kubectl logs -f my-first-pod</w:t>
      </w:r>
    </w:p>
    <w:p w14:paraId="0E8AC33B" w14:textId="41E69CE6" w:rsidR="00ED4532" w:rsidRDefault="00ED4532" w:rsidP="00ED4532"/>
    <w:p w14:paraId="1C16E577" w14:textId="77777777" w:rsidR="00ED4532" w:rsidRPr="00ED4532" w:rsidRDefault="00ED4532" w:rsidP="002544C3">
      <w:pPr>
        <w:pStyle w:val="ListParagraph"/>
        <w:numPr>
          <w:ilvl w:val="1"/>
          <w:numId w:val="1"/>
        </w:numPr>
        <w:tabs>
          <w:tab w:val="left" w:pos="1380"/>
        </w:tabs>
        <w:ind w:left="420"/>
        <w:rPr>
          <w:b/>
          <w:color w:val="002060"/>
          <w:sz w:val="28"/>
          <w:szCs w:val="28"/>
        </w:rPr>
      </w:pPr>
      <w:r w:rsidRPr="00ED4532">
        <w:rPr>
          <w:b/>
          <w:color w:val="002060"/>
          <w:sz w:val="28"/>
          <w:szCs w:val="28"/>
        </w:rPr>
        <w:t>Get YAML Output</w:t>
      </w:r>
    </w:p>
    <w:p w14:paraId="0F54D7BE" w14:textId="0ADD3CDC" w:rsidR="00ED4532" w:rsidRDefault="00ED4532" w:rsidP="002544C3">
      <w:pPr>
        <w:pStyle w:val="ListParagraph"/>
        <w:numPr>
          <w:ilvl w:val="0"/>
          <w:numId w:val="9"/>
        </w:numPr>
      </w:pPr>
      <w:r>
        <w:t xml:space="preserve">Get pod definition YAML output -&gt; kubectl get pod my-first-pod -o yaml   </w:t>
      </w:r>
    </w:p>
    <w:p w14:paraId="2BE9202E" w14:textId="4D61A7D9" w:rsidR="00ED4532" w:rsidRDefault="00ED4532" w:rsidP="002544C3">
      <w:pPr>
        <w:pStyle w:val="ListParagraph"/>
        <w:numPr>
          <w:ilvl w:val="0"/>
          <w:numId w:val="9"/>
        </w:numPr>
      </w:pPr>
      <w:r>
        <w:t xml:space="preserve">Get service definition YAML output -&gt; kubectl get service my-first-service -o yaml  </w:t>
      </w:r>
    </w:p>
    <w:p w14:paraId="29845915" w14:textId="77777777" w:rsidR="00ED4532" w:rsidRDefault="00ED4532" w:rsidP="00ED4532"/>
    <w:p w14:paraId="6D857B85" w14:textId="77777777" w:rsidR="00ED4532" w:rsidRPr="00675519" w:rsidRDefault="00ED4532" w:rsidP="002544C3">
      <w:pPr>
        <w:pStyle w:val="ListParagraph"/>
        <w:numPr>
          <w:ilvl w:val="1"/>
          <w:numId w:val="1"/>
        </w:numPr>
        <w:tabs>
          <w:tab w:val="left" w:pos="1380"/>
        </w:tabs>
        <w:ind w:left="420"/>
        <w:rPr>
          <w:b/>
          <w:color w:val="002060"/>
          <w:sz w:val="28"/>
          <w:szCs w:val="28"/>
        </w:rPr>
      </w:pPr>
      <w:r w:rsidRPr="00675519">
        <w:rPr>
          <w:b/>
          <w:color w:val="002060"/>
          <w:sz w:val="28"/>
          <w:szCs w:val="28"/>
        </w:rPr>
        <w:t>Clean-Up</w:t>
      </w:r>
    </w:p>
    <w:p w14:paraId="735195AA" w14:textId="4350524E" w:rsidR="00ED4532" w:rsidRDefault="00ED4532" w:rsidP="00ED4532">
      <w:r>
        <w:t># Get all Objects in default namespace</w:t>
      </w:r>
      <w:r w:rsidR="00675519">
        <w:t xml:space="preserve"> -&gt; </w:t>
      </w:r>
      <w:r>
        <w:t>kubectl get all</w:t>
      </w:r>
    </w:p>
    <w:p w14:paraId="7AAC155A" w14:textId="260D78D9" w:rsidR="00ED4532" w:rsidRDefault="00ED4532" w:rsidP="00ED4532">
      <w:r>
        <w:t># Delete Services</w:t>
      </w:r>
      <w:r w:rsidR="00675519">
        <w:t xml:space="preserve"> -&gt; </w:t>
      </w:r>
      <w:r>
        <w:t>kubectl delete svc my-first-service</w:t>
      </w:r>
    </w:p>
    <w:p w14:paraId="415044A4" w14:textId="7CBD4DC3" w:rsidR="00ED4532" w:rsidRDefault="00ED4532" w:rsidP="00ED4532">
      <w:r>
        <w:lastRenderedPageBreak/>
        <w:t># Delete Pod</w:t>
      </w:r>
      <w:r w:rsidR="00675519">
        <w:t xml:space="preserve"> -&gt; </w:t>
      </w:r>
      <w:r>
        <w:t>kubectl delete pod my-first-pod</w:t>
      </w:r>
    </w:p>
    <w:p w14:paraId="471DF2AE" w14:textId="3C53B8EC" w:rsidR="00ED4532" w:rsidRDefault="00ED4532" w:rsidP="00ED4532">
      <w:r>
        <w:t># Get all Objects in default namespace</w:t>
      </w:r>
      <w:r w:rsidR="00675519">
        <w:t xml:space="preserve"> -&gt; </w:t>
      </w:r>
      <w:r>
        <w:t>kubectl get all</w:t>
      </w:r>
    </w:p>
    <w:p w14:paraId="72EA0A8D" w14:textId="17A3B4BE" w:rsidR="00152CBE" w:rsidRDefault="00152CBE" w:rsidP="00ED4532"/>
    <w:p w14:paraId="7E5997B0" w14:textId="24441C0D" w:rsidR="00152CBE" w:rsidRDefault="00152CBE" w:rsidP="002544C3">
      <w:pPr>
        <w:pStyle w:val="ListParagraph"/>
        <w:numPr>
          <w:ilvl w:val="0"/>
          <w:numId w:val="1"/>
        </w:numPr>
        <w:ind w:left="357" w:hanging="357"/>
        <w:rPr>
          <w:b/>
          <w:color w:val="002060"/>
          <w:sz w:val="40"/>
          <w:szCs w:val="40"/>
        </w:rPr>
      </w:pPr>
      <w:r w:rsidRPr="00152CBE">
        <w:rPr>
          <w:b/>
          <w:color w:val="002060"/>
          <w:sz w:val="40"/>
          <w:szCs w:val="40"/>
        </w:rPr>
        <w:t>Replica Sets</w:t>
      </w:r>
    </w:p>
    <w:p w14:paraId="63F4E394" w14:textId="0EE0DAA9" w:rsidR="00152CBE" w:rsidRDefault="00152CBE" w:rsidP="00152CBE">
      <w:r w:rsidRPr="00152CBE">
        <w:t>Replica Sets help us achieving high availability and reliability for our application hosted on Kubernetes.</w:t>
      </w:r>
    </w:p>
    <w:p w14:paraId="63313905" w14:textId="01EFD783" w:rsidR="007F754E" w:rsidRDefault="00ED4C7C" w:rsidP="00152CBE">
      <w:r>
        <w:object w:dxaOrig="9600" w:dyaOrig="5364" w14:anchorId="5C5ACF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219.6pt" o:ole="">
            <v:imagedata r:id="rId18" o:title=""/>
          </v:shape>
          <o:OLEObject Type="Embed" ProgID="Visio.Drawing.15" ShapeID="_x0000_i1025" DrawAspect="Content" ObjectID="_1698227935" r:id="rId19"/>
        </w:object>
      </w:r>
    </w:p>
    <w:p w14:paraId="1B3972D9" w14:textId="05F7A42F" w:rsidR="00F219E0" w:rsidRDefault="00F219E0" w:rsidP="00152CBE"/>
    <w:p w14:paraId="08625F24" w14:textId="5617120C" w:rsidR="00F219E0" w:rsidRDefault="00F034B8" w:rsidP="00152CBE">
      <w:r>
        <w:t>So, if our application crashes or die in any Pods -&gt; ReplicaSet automatically creates another PODs with the running instance of application</w:t>
      </w:r>
      <w:r w:rsidR="00D94FC4">
        <w:t xml:space="preserve">. </w:t>
      </w:r>
    </w:p>
    <w:p w14:paraId="4E1C445B" w14:textId="4CBA7EAF" w:rsidR="00AE467A" w:rsidRDefault="00AE467A" w:rsidP="00152CBE"/>
    <w:p w14:paraId="33A7D3C9" w14:textId="66F17971" w:rsidR="00AE467A" w:rsidRPr="00675519" w:rsidRDefault="00AE467A" w:rsidP="00AE467A">
      <w:pPr>
        <w:pStyle w:val="ListParagraph"/>
        <w:numPr>
          <w:ilvl w:val="1"/>
          <w:numId w:val="1"/>
        </w:numPr>
        <w:tabs>
          <w:tab w:val="left" w:pos="1380"/>
        </w:tabs>
        <w:ind w:left="420"/>
        <w:rPr>
          <w:b/>
          <w:color w:val="002060"/>
          <w:sz w:val="28"/>
          <w:szCs w:val="28"/>
        </w:rPr>
      </w:pPr>
      <w:r>
        <w:rPr>
          <w:b/>
          <w:color w:val="002060"/>
          <w:sz w:val="28"/>
          <w:szCs w:val="28"/>
        </w:rPr>
        <w:t>Create Replica Set</w:t>
      </w:r>
    </w:p>
    <w:p w14:paraId="299AD345" w14:textId="77777777" w:rsidR="00AE467A" w:rsidRDefault="00AE467A" w:rsidP="00152CBE"/>
    <w:p w14:paraId="08661612" w14:textId="473BFE63" w:rsidR="00AE467A" w:rsidRDefault="00AE467A" w:rsidP="00AE46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AE467A">
        <w:rPr>
          <w:highlight w:val="yellow"/>
        </w:rPr>
        <w:t>kubectl create -f replicaset-demo.yml</w:t>
      </w:r>
    </w:p>
    <w:p w14:paraId="639AF368" w14:textId="4A78B5A5" w:rsidR="00AC1254" w:rsidRDefault="00AC1254" w:rsidP="00AE46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14:paraId="13DD651E" w14:textId="2F7CF223" w:rsidR="00AC1254" w:rsidRDefault="00AC1254" w:rsidP="00AE46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14:paraId="1C698622" w14:textId="77777777" w:rsidR="00AC1254" w:rsidRPr="00AC1254" w:rsidRDefault="00AC1254" w:rsidP="00AC1254">
      <w:pPr>
        <w:pStyle w:val="ListParagraph"/>
        <w:numPr>
          <w:ilvl w:val="1"/>
          <w:numId w:val="1"/>
        </w:numPr>
        <w:tabs>
          <w:tab w:val="left" w:pos="1380"/>
        </w:tabs>
        <w:ind w:left="420"/>
        <w:rPr>
          <w:b/>
          <w:color w:val="002060"/>
          <w:sz w:val="28"/>
          <w:szCs w:val="28"/>
        </w:rPr>
      </w:pPr>
      <w:r w:rsidRPr="00AC1254">
        <w:rPr>
          <w:b/>
          <w:color w:val="002060"/>
          <w:sz w:val="28"/>
          <w:szCs w:val="28"/>
        </w:rPr>
        <w:t>List ReplicaSets</w:t>
      </w:r>
    </w:p>
    <w:p w14:paraId="174B99F9" w14:textId="77777777" w:rsidR="00AC1254" w:rsidRDefault="00AC1254" w:rsidP="00AC1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14:paraId="4A5EB435" w14:textId="77777777" w:rsidR="00AC1254" w:rsidRPr="001734FD" w:rsidRDefault="00AC1254" w:rsidP="001734FD">
      <w:pPr>
        <w:pStyle w:val="ListParagraph"/>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highlight w:val="yellow"/>
        </w:rPr>
      </w:pPr>
      <w:r>
        <w:t xml:space="preserve">Get list of ReplicaSets -&gt; </w:t>
      </w:r>
      <w:r w:rsidRPr="001734FD">
        <w:rPr>
          <w:highlight w:val="yellow"/>
        </w:rPr>
        <w:t>kubectl get replicaset</w:t>
      </w:r>
      <w:r>
        <w:t xml:space="preserve"> or </w:t>
      </w:r>
      <w:r w:rsidRPr="001734FD">
        <w:rPr>
          <w:highlight w:val="yellow"/>
        </w:rPr>
        <w:t>kubectl get rs</w:t>
      </w:r>
    </w:p>
    <w:p w14:paraId="2E342B6C" w14:textId="77777777" w:rsidR="00AC1254" w:rsidRDefault="00AC1254" w:rsidP="001734FD">
      <w:pPr>
        <w:pStyle w:val="ListParagraph"/>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Describe ReplicaSet -&gt; Describe the newly created ReplicaSet -&gt; kubectl describe rs/&lt;replicaset-name&gt;</w:t>
      </w:r>
    </w:p>
    <w:p w14:paraId="6761F211" w14:textId="2272A3BB" w:rsidR="00AC1254" w:rsidRPr="00AE467A" w:rsidRDefault="00AC1254" w:rsidP="001734FD">
      <w:pPr>
        <w:pStyle w:val="ListParagraph"/>
        <w:numPr>
          <w:ilvl w:val="0"/>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kubectl describe rs/my-helloworld-rs [or] kubectl describe rs my-helloworld-rs</w:t>
      </w:r>
    </w:p>
    <w:p w14:paraId="4E965081" w14:textId="0B4F7776" w:rsidR="00AE467A" w:rsidRDefault="00AE467A" w:rsidP="00152CBE"/>
    <w:p w14:paraId="089F0151" w14:textId="77777777" w:rsidR="001734FD" w:rsidRPr="001734FD" w:rsidRDefault="001734FD" w:rsidP="001734FD">
      <w:pPr>
        <w:pStyle w:val="ListParagraph"/>
        <w:numPr>
          <w:ilvl w:val="1"/>
          <w:numId w:val="1"/>
        </w:numPr>
        <w:tabs>
          <w:tab w:val="left" w:pos="1380"/>
        </w:tabs>
        <w:ind w:left="420"/>
        <w:rPr>
          <w:b/>
          <w:color w:val="002060"/>
          <w:sz w:val="28"/>
          <w:szCs w:val="28"/>
        </w:rPr>
      </w:pPr>
      <w:r w:rsidRPr="001734FD">
        <w:rPr>
          <w:b/>
          <w:color w:val="002060"/>
          <w:sz w:val="28"/>
          <w:szCs w:val="28"/>
        </w:rPr>
        <w:t>List of Pods</w:t>
      </w:r>
    </w:p>
    <w:p w14:paraId="570247AE" w14:textId="77777777" w:rsidR="001734FD" w:rsidRDefault="001734FD" w:rsidP="001734FD">
      <w:pPr>
        <w:pStyle w:val="ListParagraph"/>
        <w:numPr>
          <w:ilvl w:val="0"/>
          <w:numId w:val="11"/>
        </w:numPr>
      </w:pPr>
      <w:r>
        <w:t>Get list of Pods -&gt; kubectl get pods</w:t>
      </w:r>
    </w:p>
    <w:p w14:paraId="02A69DA6" w14:textId="1605DA70" w:rsidR="001734FD" w:rsidRDefault="001734FD" w:rsidP="001734FD">
      <w:pPr>
        <w:pStyle w:val="ListParagraph"/>
        <w:numPr>
          <w:ilvl w:val="0"/>
          <w:numId w:val="11"/>
        </w:numPr>
      </w:pPr>
      <w:r>
        <w:lastRenderedPageBreak/>
        <w:t>Get list of Pods with Pod IP and Node in which it is running -&gt;kubectl get pods -o wide</w:t>
      </w:r>
    </w:p>
    <w:p w14:paraId="7999AD7C" w14:textId="100F4054" w:rsidR="001734FD" w:rsidRDefault="001734FD" w:rsidP="001734FD"/>
    <w:p w14:paraId="4242C60A" w14:textId="77777777" w:rsidR="001734FD" w:rsidRPr="001734FD" w:rsidRDefault="001734FD" w:rsidP="001734FD">
      <w:pPr>
        <w:pStyle w:val="ListParagraph"/>
        <w:numPr>
          <w:ilvl w:val="1"/>
          <w:numId w:val="1"/>
        </w:numPr>
        <w:tabs>
          <w:tab w:val="left" w:pos="1380"/>
        </w:tabs>
        <w:ind w:left="420"/>
        <w:rPr>
          <w:b/>
          <w:color w:val="002060"/>
          <w:sz w:val="28"/>
          <w:szCs w:val="28"/>
        </w:rPr>
      </w:pPr>
      <w:r w:rsidRPr="001734FD">
        <w:rPr>
          <w:b/>
          <w:color w:val="002060"/>
          <w:sz w:val="28"/>
          <w:szCs w:val="28"/>
        </w:rPr>
        <w:t>Verify the Owner of the Pod and nametag</w:t>
      </w:r>
    </w:p>
    <w:p w14:paraId="1CAE0410" w14:textId="77777777" w:rsidR="001734FD" w:rsidRDefault="001734FD" w:rsidP="001734FD">
      <w:pPr>
        <w:pStyle w:val="ListParagraph"/>
        <w:numPr>
          <w:ilvl w:val="0"/>
          <w:numId w:val="12"/>
        </w:numPr>
      </w:pPr>
      <w:r>
        <w:t>kubectl get pods &lt;pod-name&gt; -o yaml</w:t>
      </w:r>
    </w:p>
    <w:p w14:paraId="34239B73" w14:textId="203A03C0" w:rsidR="001734FD" w:rsidRDefault="001734FD" w:rsidP="001734FD">
      <w:pPr>
        <w:pStyle w:val="ListParagraph"/>
        <w:numPr>
          <w:ilvl w:val="0"/>
          <w:numId w:val="12"/>
        </w:numPr>
      </w:pPr>
      <w:r>
        <w:t>kubectl get pods my-helloworld-rs-c8rrj -o yaml</w:t>
      </w:r>
    </w:p>
    <w:p w14:paraId="6CAEB131" w14:textId="5D1C309B" w:rsidR="0091673F" w:rsidRDefault="0091673F" w:rsidP="0091673F"/>
    <w:p w14:paraId="197D2CB1" w14:textId="77777777" w:rsidR="0091673F" w:rsidRPr="0091673F" w:rsidRDefault="0091673F" w:rsidP="0091673F">
      <w:pPr>
        <w:pStyle w:val="ListParagraph"/>
        <w:numPr>
          <w:ilvl w:val="1"/>
          <w:numId w:val="1"/>
        </w:numPr>
        <w:tabs>
          <w:tab w:val="left" w:pos="1380"/>
        </w:tabs>
        <w:ind w:left="420"/>
        <w:rPr>
          <w:b/>
          <w:color w:val="002060"/>
          <w:sz w:val="28"/>
          <w:szCs w:val="28"/>
        </w:rPr>
      </w:pPr>
      <w:r w:rsidRPr="0091673F">
        <w:rPr>
          <w:b/>
          <w:color w:val="002060"/>
          <w:sz w:val="28"/>
          <w:szCs w:val="28"/>
        </w:rPr>
        <w:t>Expose ReplicaSet as a Service</w:t>
      </w:r>
    </w:p>
    <w:p w14:paraId="67B3A422" w14:textId="77777777" w:rsidR="0091673F" w:rsidRDefault="0091673F" w:rsidP="0091673F">
      <w:r>
        <w:t>Expose ReplicaSet with a service (Load Balancer Service) to access the application externally (from internet)</w:t>
      </w:r>
    </w:p>
    <w:p w14:paraId="71AC940D" w14:textId="75CDF38F" w:rsidR="0091673F" w:rsidRPr="005B3C4C" w:rsidRDefault="0091673F" w:rsidP="0045535C">
      <w:pPr>
        <w:pStyle w:val="ListParagraph"/>
        <w:numPr>
          <w:ilvl w:val="0"/>
          <w:numId w:val="13"/>
        </w:numPr>
        <w:rPr>
          <w:b/>
          <w:bCs/>
        </w:rPr>
      </w:pPr>
      <w:r w:rsidRPr="005B3C4C">
        <w:rPr>
          <w:b/>
          <w:bCs/>
        </w:rPr>
        <w:t>Expose ReplicaSet as a Service</w:t>
      </w:r>
    </w:p>
    <w:p w14:paraId="04B89F8D" w14:textId="77777777" w:rsidR="0091673F" w:rsidRDefault="0091673F" w:rsidP="0091673F">
      <w:r>
        <w:t>kubectl expose rs &lt;ReplicaSet-Name&gt;  --type=LoadBalancer --port=80 --target-port=8080 --name=&lt;Service-Name-To-Be-Created&gt;</w:t>
      </w:r>
    </w:p>
    <w:p w14:paraId="39CD9C32" w14:textId="77777777" w:rsidR="0091673F" w:rsidRDefault="0091673F" w:rsidP="0091673F">
      <w:r>
        <w:t>kubectl expose rs my-helloworld-rs  --type=LoadBalancer --port=80 --target-port=8080 --name=my-helloworld-rs-service</w:t>
      </w:r>
    </w:p>
    <w:p w14:paraId="1FEDF7F1" w14:textId="77777777" w:rsidR="0091673F" w:rsidRDefault="0091673F" w:rsidP="0091673F"/>
    <w:p w14:paraId="074DA0DC" w14:textId="78B0AE96" w:rsidR="0091673F" w:rsidRPr="005B3C4C" w:rsidRDefault="0091673F" w:rsidP="0045535C">
      <w:pPr>
        <w:pStyle w:val="ListParagraph"/>
        <w:numPr>
          <w:ilvl w:val="0"/>
          <w:numId w:val="13"/>
        </w:numPr>
        <w:rPr>
          <w:b/>
          <w:bCs/>
        </w:rPr>
      </w:pPr>
      <w:r w:rsidRPr="005B3C4C">
        <w:rPr>
          <w:b/>
          <w:bCs/>
        </w:rPr>
        <w:t>Get Service Info</w:t>
      </w:r>
    </w:p>
    <w:p w14:paraId="4820D643" w14:textId="77777777" w:rsidR="0091673F" w:rsidRDefault="0091673F" w:rsidP="0091673F">
      <w:r>
        <w:t>kubectl get service</w:t>
      </w:r>
    </w:p>
    <w:p w14:paraId="2EC8A6FA" w14:textId="77777777" w:rsidR="0091673F" w:rsidRDefault="0091673F" w:rsidP="0091673F">
      <w:r>
        <w:t>kubectl get svc</w:t>
      </w:r>
    </w:p>
    <w:p w14:paraId="62BA881B" w14:textId="77777777" w:rsidR="0091673F" w:rsidRDefault="0091673F" w:rsidP="0091673F"/>
    <w:p w14:paraId="290451FF" w14:textId="77777777" w:rsidR="0091673F" w:rsidRPr="005B3C4C" w:rsidRDefault="0091673F" w:rsidP="0045535C">
      <w:pPr>
        <w:pStyle w:val="ListParagraph"/>
        <w:numPr>
          <w:ilvl w:val="0"/>
          <w:numId w:val="13"/>
        </w:numPr>
        <w:rPr>
          <w:b/>
          <w:bCs/>
        </w:rPr>
      </w:pPr>
      <w:r w:rsidRPr="005B3C4C">
        <w:rPr>
          <w:b/>
          <w:bCs/>
        </w:rPr>
        <w:t>Access the Application using External or Public IP</w:t>
      </w:r>
    </w:p>
    <w:p w14:paraId="1D81A425" w14:textId="0A07E7ED" w:rsidR="0091673F" w:rsidRDefault="003F52B2" w:rsidP="0091673F">
      <w:hyperlink w:history="1">
        <w:r w:rsidR="00854155" w:rsidRPr="00832C45">
          <w:rPr>
            <w:rStyle w:val="Hyperlink"/>
          </w:rPr>
          <w:t>http://&lt;External-IP-from-get-service-output&gt;/hello</w:t>
        </w:r>
      </w:hyperlink>
    </w:p>
    <w:p w14:paraId="4B5B9C33" w14:textId="6C592E2F" w:rsidR="00854155" w:rsidRDefault="00854155" w:rsidP="0091673F"/>
    <w:p w14:paraId="428694E7" w14:textId="6C8CF91A" w:rsidR="00854155" w:rsidRDefault="00854155" w:rsidP="00854155">
      <w:pPr>
        <w:pStyle w:val="ListParagraph"/>
        <w:numPr>
          <w:ilvl w:val="1"/>
          <w:numId w:val="1"/>
        </w:numPr>
        <w:tabs>
          <w:tab w:val="left" w:pos="1380"/>
        </w:tabs>
        <w:ind w:left="420"/>
        <w:rPr>
          <w:b/>
          <w:color w:val="002060"/>
          <w:sz w:val="28"/>
          <w:szCs w:val="28"/>
        </w:rPr>
      </w:pPr>
      <w:r w:rsidRPr="00854155">
        <w:rPr>
          <w:b/>
          <w:color w:val="002060"/>
          <w:sz w:val="28"/>
          <w:szCs w:val="28"/>
        </w:rPr>
        <w:t>Test Replicaset Reliability or High Availability</w:t>
      </w:r>
    </w:p>
    <w:p w14:paraId="773D3B2D" w14:textId="77777777" w:rsidR="00854155" w:rsidRPr="00854155" w:rsidRDefault="00854155" w:rsidP="00854155">
      <w:pPr>
        <w:pStyle w:val="ListParagraph"/>
        <w:tabs>
          <w:tab w:val="left" w:pos="1380"/>
        </w:tabs>
        <w:ind w:left="420"/>
        <w:rPr>
          <w:b/>
          <w:color w:val="002060"/>
          <w:sz w:val="28"/>
          <w:szCs w:val="28"/>
        </w:rPr>
      </w:pPr>
    </w:p>
    <w:p w14:paraId="400B359D" w14:textId="77777777" w:rsidR="00854155" w:rsidRDefault="00854155" w:rsidP="00854155">
      <w:pPr>
        <w:pStyle w:val="ListParagraph"/>
        <w:numPr>
          <w:ilvl w:val="0"/>
          <w:numId w:val="13"/>
        </w:numPr>
      </w:pPr>
      <w:r>
        <w:t>Test how the high availability or reliability concept is achieved automatically in Kubernetes</w:t>
      </w:r>
    </w:p>
    <w:p w14:paraId="09149DC2" w14:textId="77777777" w:rsidR="00854155" w:rsidRDefault="00854155" w:rsidP="00854155">
      <w:pPr>
        <w:pStyle w:val="ListParagraph"/>
        <w:numPr>
          <w:ilvl w:val="0"/>
          <w:numId w:val="13"/>
        </w:numPr>
      </w:pPr>
      <w:r>
        <w:t>Whenever a POD is accidentally terminated due to some application issue, ReplicaSet should auto-create that Pod to maintain desired number of Replicas configured to achive High Availability.</w:t>
      </w:r>
    </w:p>
    <w:p w14:paraId="584629F9" w14:textId="0AE6FD68" w:rsidR="00854155" w:rsidRDefault="00854155" w:rsidP="00854155">
      <w:r>
        <w:t xml:space="preserve"># </w:t>
      </w:r>
      <w:r w:rsidRPr="00B252B3">
        <w:rPr>
          <w:b/>
          <w:bCs/>
        </w:rPr>
        <w:t>To get Pod Name</w:t>
      </w:r>
      <w:r w:rsidR="00197254">
        <w:t xml:space="preserve"> -&gt; </w:t>
      </w:r>
      <w:r>
        <w:t>kubectl get pods</w:t>
      </w:r>
    </w:p>
    <w:p w14:paraId="00E02F09" w14:textId="4E40567A" w:rsidR="00854155" w:rsidRDefault="00854155" w:rsidP="00854155">
      <w:r>
        <w:t xml:space="preserve"># </w:t>
      </w:r>
      <w:r w:rsidRPr="00B252B3">
        <w:rPr>
          <w:b/>
          <w:bCs/>
        </w:rPr>
        <w:t>Delete the Pod</w:t>
      </w:r>
      <w:r w:rsidR="00197254">
        <w:t xml:space="preserve"> -&gt; </w:t>
      </w:r>
      <w:r>
        <w:t>kubectl delete pod &lt;Pod-Name&gt;</w:t>
      </w:r>
    </w:p>
    <w:p w14:paraId="344DBF08" w14:textId="3857042C" w:rsidR="00854155" w:rsidRDefault="00854155" w:rsidP="00854155">
      <w:r>
        <w:t xml:space="preserve"># </w:t>
      </w:r>
      <w:r w:rsidRPr="00B252B3">
        <w:rPr>
          <w:b/>
          <w:bCs/>
        </w:rPr>
        <w:t xml:space="preserve">Verify the new pod got created </w:t>
      </w:r>
      <w:r w:rsidR="00B252B3" w:rsidRPr="00B252B3">
        <w:rPr>
          <w:b/>
          <w:bCs/>
        </w:rPr>
        <w:t>automatically</w:t>
      </w:r>
      <w:r w:rsidR="00197254">
        <w:t xml:space="preserve">-&gt; </w:t>
      </w:r>
      <w:r>
        <w:t>kubectl get pods   (Verify Age and name of new pod)</w:t>
      </w:r>
    </w:p>
    <w:p w14:paraId="7D47D0D7" w14:textId="4723C589" w:rsidR="00C05536" w:rsidRDefault="00C05536" w:rsidP="00854155"/>
    <w:p w14:paraId="21B78983" w14:textId="77777777" w:rsidR="00C05536" w:rsidRPr="00C05536" w:rsidRDefault="00C05536" w:rsidP="00C05536">
      <w:pPr>
        <w:pStyle w:val="ListParagraph"/>
        <w:numPr>
          <w:ilvl w:val="1"/>
          <w:numId w:val="1"/>
        </w:numPr>
        <w:tabs>
          <w:tab w:val="left" w:pos="1380"/>
        </w:tabs>
        <w:ind w:left="420"/>
        <w:rPr>
          <w:b/>
          <w:color w:val="002060"/>
          <w:sz w:val="28"/>
          <w:szCs w:val="28"/>
        </w:rPr>
      </w:pPr>
      <w:r w:rsidRPr="00C05536">
        <w:rPr>
          <w:b/>
          <w:color w:val="002060"/>
          <w:sz w:val="28"/>
          <w:szCs w:val="28"/>
        </w:rPr>
        <w:t>ReplicaSet Scalability feature</w:t>
      </w:r>
    </w:p>
    <w:p w14:paraId="425DF54E" w14:textId="63CCBB6C" w:rsidR="00C05536" w:rsidRDefault="009A1F27" w:rsidP="00854155">
      <w:r>
        <w:lastRenderedPageBreak/>
        <w:t>Change the Yaml file replica from 3 to 6 and re-deploy</w:t>
      </w:r>
    </w:p>
    <w:p w14:paraId="509FEE75" w14:textId="6B088D5A" w:rsidR="009A1F27" w:rsidRPr="009A1F27" w:rsidRDefault="009A1F27" w:rsidP="009A1F27">
      <w:pPr>
        <w:rPr>
          <w:rFonts w:ascii="Consolas" w:eastAsia="Times New Roman" w:hAnsi="Consolas" w:cs="Courier New"/>
          <w:color w:val="24292F"/>
          <w:sz w:val="20"/>
          <w:szCs w:val="20"/>
          <w:bdr w:val="none" w:sz="0" w:space="0" w:color="auto" w:frame="1"/>
          <w:lang w:val="en-GB" w:eastAsia="en-GB"/>
        </w:rPr>
      </w:pPr>
      <w:r w:rsidRPr="009A1F27">
        <w:rPr>
          <w:rFonts w:ascii="Consolas" w:eastAsia="Times New Roman" w:hAnsi="Consolas" w:cs="Courier New"/>
          <w:color w:val="24292F"/>
          <w:sz w:val="20"/>
          <w:szCs w:val="20"/>
          <w:bdr w:val="none" w:sz="0" w:space="0" w:color="auto" w:frame="1"/>
          <w:lang w:val="en-GB" w:eastAsia="en-GB"/>
        </w:rPr>
        <w:t xml:space="preserve"># </w:t>
      </w:r>
      <w:r w:rsidRPr="009A1F27">
        <w:rPr>
          <w:rFonts w:ascii="Consolas" w:eastAsia="Times New Roman" w:hAnsi="Consolas" w:cs="Courier New"/>
          <w:b/>
          <w:bCs/>
          <w:color w:val="24292F"/>
          <w:sz w:val="20"/>
          <w:szCs w:val="20"/>
          <w:bdr w:val="none" w:sz="0" w:space="0" w:color="auto" w:frame="1"/>
          <w:lang w:val="en-GB" w:eastAsia="en-GB"/>
        </w:rPr>
        <w:t>Apply latest changes to ReplicaSet</w:t>
      </w:r>
      <w:r w:rsidRPr="009A1F27">
        <w:rPr>
          <w:rFonts w:ascii="Consolas" w:eastAsia="Times New Roman" w:hAnsi="Consolas" w:cs="Courier New"/>
          <w:color w:val="24292F"/>
          <w:sz w:val="20"/>
          <w:szCs w:val="20"/>
          <w:bdr w:val="none" w:sz="0" w:space="0" w:color="auto" w:frame="1"/>
          <w:lang w:val="en-GB" w:eastAsia="en-GB"/>
        </w:rPr>
        <w:t xml:space="preserve"> -&gt; kubectl replace -f replicaset-demo.yml</w:t>
      </w:r>
    </w:p>
    <w:p w14:paraId="403F0CD4" w14:textId="015DC9DB" w:rsidR="009A1F27" w:rsidRDefault="009A1F27" w:rsidP="009A1F27">
      <w:pPr>
        <w:rPr>
          <w:rFonts w:ascii="Consolas" w:eastAsia="Times New Roman" w:hAnsi="Consolas" w:cs="Courier New"/>
          <w:color w:val="24292F"/>
          <w:sz w:val="20"/>
          <w:szCs w:val="20"/>
          <w:bdr w:val="none" w:sz="0" w:space="0" w:color="auto" w:frame="1"/>
          <w:lang w:val="en-GB" w:eastAsia="en-GB"/>
        </w:rPr>
      </w:pPr>
      <w:r w:rsidRPr="009A1F27">
        <w:rPr>
          <w:rFonts w:ascii="Consolas" w:eastAsia="Times New Roman" w:hAnsi="Consolas" w:cs="Courier New"/>
          <w:color w:val="24292F"/>
          <w:sz w:val="20"/>
          <w:szCs w:val="20"/>
          <w:bdr w:val="none" w:sz="0" w:space="0" w:color="auto" w:frame="1"/>
          <w:lang w:val="en-GB" w:eastAsia="en-GB"/>
        </w:rPr>
        <w:t xml:space="preserve"># </w:t>
      </w:r>
      <w:r w:rsidRPr="009A1F27">
        <w:rPr>
          <w:rFonts w:ascii="Consolas" w:eastAsia="Times New Roman" w:hAnsi="Consolas" w:cs="Courier New"/>
          <w:b/>
          <w:bCs/>
          <w:color w:val="24292F"/>
          <w:sz w:val="20"/>
          <w:szCs w:val="20"/>
          <w:bdr w:val="none" w:sz="0" w:space="0" w:color="auto" w:frame="1"/>
          <w:lang w:val="en-GB" w:eastAsia="en-GB"/>
        </w:rPr>
        <w:t>Verify if new pods got created</w:t>
      </w:r>
      <w:r w:rsidRPr="009A1F27">
        <w:rPr>
          <w:rFonts w:ascii="Consolas" w:eastAsia="Times New Roman" w:hAnsi="Consolas" w:cs="Courier New"/>
          <w:color w:val="24292F"/>
          <w:sz w:val="20"/>
          <w:szCs w:val="20"/>
          <w:bdr w:val="none" w:sz="0" w:space="0" w:color="auto" w:frame="1"/>
          <w:lang w:val="en-GB" w:eastAsia="en-GB"/>
        </w:rPr>
        <w:t xml:space="preserve"> -&gt;kubectl get pods -o wide</w:t>
      </w:r>
    </w:p>
    <w:p w14:paraId="06157E6D" w14:textId="019FC0FE" w:rsidR="004D64C1" w:rsidRDefault="004D64C1" w:rsidP="009A1F27">
      <w:pPr>
        <w:rPr>
          <w:rFonts w:ascii="Consolas" w:eastAsia="Times New Roman" w:hAnsi="Consolas" w:cs="Courier New"/>
          <w:color w:val="24292F"/>
          <w:sz w:val="20"/>
          <w:szCs w:val="20"/>
          <w:bdr w:val="none" w:sz="0" w:space="0" w:color="auto" w:frame="1"/>
          <w:lang w:val="en-GB" w:eastAsia="en-GB"/>
        </w:rPr>
      </w:pPr>
    </w:p>
    <w:p w14:paraId="4A1E4BF2" w14:textId="77777777" w:rsidR="004D64C1" w:rsidRPr="004D64C1" w:rsidRDefault="004D64C1" w:rsidP="004D64C1">
      <w:pPr>
        <w:pStyle w:val="ListParagraph"/>
        <w:numPr>
          <w:ilvl w:val="1"/>
          <w:numId w:val="1"/>
        </w:numPr>
        <w:tabs>
          <w:tab w:val="left" w:pos="1380"/>
        </w:tabs>
        <w:ind w:left="420"/>
        <w:rPr>
          <w:b/>
          <w:color w:val="002060"/>
          <w:sz w:val="28"/>
          <w:szCs w:val="28"/>
        </w:rPr>
      </w:pPr>
      <w:r w:rsidRPr="004D64C1">
        <w:rPr>
          <w:b/>
          <w:color w:val="002060"/>
          <w:sz w:val="28"/>
          <w:szCs w:val="28"/>
        </w:rPr>
        <w:t>Delete ReplicaSet &amp; Service</w:t>
      </w:r>
    </w:p>
    <w:p w14:paraId="4B1542AC" w14:textId="77777777" w:rsidR="004D64C1" w:rsidRPr="004D64C1" w:rsidRDefault="004D64C1" w:rsidP="004D64C1">
      <w:pPr>
        <w:rPr>
          <w:b/>
          <w:bCs/>
        </w:rPr>
      </w:pPr>
      <w:r w:rsidRPr="004D64C1">
        <w:rPr>
          <w:b/>
          <w:bCs/>
        </w:rPr>
        <w:t>Delete ReplicaSet</w:t>
      </w:r>
    </w:p>
    <w:p w14:paraId="17C20E86" w14:textId="03D36B96" w:rsidR="004D64C1" w:rsidRDefault="004D64C1" w:rsidP="004D64C1">
      <w:pPr>
        <w:pStyle w:val="ListParagraph"/>
        <w:numPr>
          <w:ilvl w:val="0"/>
          <w:numId w:val="14"/>
        </w:numPr>
      </w:pPr>
      <w:r>
        <w:t># Delete ReplicaSet -&gt; kubectl delete rs &lt;ReplicaSet-Name&gt;</w:t>
      </w:r>
    </w:p>
    <w:p w14:paraId="34B9EF89" w14:textId="60D315E2" w:rsidR="004D64C1" w:rsidRDefault="004D64C1" w:rsidP="004D64C1">
      <w:pPr>
        <w:pStyle w:val="ListParagraph"/>
        <w:numPr>
          <w:ilvl w:val="0"/>
          <w:numId w:val="14"/>
        </w:numPr>
      </w:pPr>
      <w:r>
        <w:t># Sample Commands -&gt; kubectl delete rs/my-helloworld-rs [or] kubectl delete rs my-helloworld-rs</w:t>
      </w:r>
    </w:p>
    <w:p w14:paraId="5C272F96" w14:textId="77777777" w:rsidR="004D64C1" w:rsidRDefault="004D64C1" w:rsidP="004D64C1">
      <w:pPr>
        <w:pStyle w:val="ListParagraph"/>
        <w:numPr>
          <w:ilvl w:val="0"/>
          <w:numId w:val="14"/>
        </w:numPr>
      </w:pPr>
      <w:r>
        <w:t># Verify if ReplicaSet got deleted -&gt; kubectl get rs</w:t>
      </w:r>
    </w:p>
    <w:p w14:paraId="66597F02" w14:textId="77777777" w:rsidR="004D64C1" w:rsidRDefault="004D64C1" w:rsidP="004D64C1"/>
    <w:p w14:paraId="13A62511" w14:textId="183D15B5" w:rsidR="004D64C1" w:rsidRDefault="004D64C1" w:rsidP="004D64C1">
      <w:r w:rsidRPr="004D64C1">
        <w:rPr>
          <w:b/>
          <w:bCs/>
        </w:rPr>
        <w:t>Delete Service created for ReplicaSet</w:t>
      </w:r>
    </w:p>
    <w:p w14:paraId="638EB6B1" w14:textId="42AD2226" w:rsidR="004D64C1" w:rsidRDefault="004D64C1" w:rsidP="004D64C1">
      <w:pPr>
        <w:pStyle w:val="ListParagraph"/>
        <w:numPr>
          <w:ilvl w:val="0"/>
          <w:numId w:val="15"/>
        </w:numPr>
      </w:pPr>
      <w:r>
        <w:t># Delete Service -&gt; kubectl delete svc &lt;service-name&gt;</w:t>
      </w:r>
    </w:p>
    <w:p w14:paraId="7503A121" w14:textId="77777777" w:rsidR="004D64C1" w:rsidRDefault="004D64C1" w:rsidP="004D64C1">
      <w:pPr>
        <w:pStyle w:val="ListParagraph"/>
        <w:numPr>
          <w:ilvl w:val="0"/>
          <w:numId w:val="15"/>
        </w:numPr>
      </w:pPr>
      <w:r>
        <w:t># Sample Commands</w:t>
      </w:r>
    </w:p>
    <w:p w14:paraId="45025627" w14:textId="0703DE88" w:rsidR="004D64C1" w:rsidRDefault="004D64C1" w:rsidP="004D64C1">
      <w:pPr>
        <w:pStyle w:val="ListParagraph"/>
        <w:numPr>
          <w:ilvl w:val="0"/>
          <w:numId w:val="15"/>
        </w:numPr>
      </w:pPr>
      <w:r>
        <w:t>kubectl delete svc my-helloworld-rs-service [or] kubectl delete svc/my-helloworld-rs-service</w:t>
      </w:r>
    </w:p>
    <w:p w14:paraId="68BB8162" w14:textId="0714ACDB" w:rsidR="004D64C1" w:rsidRDefault="004D64C1" w:rsidP="004D64C1">
      <w:pPr>
        <w:pStyle w:val="ListParagraph"/>
        <w:numPr>
          <w:ilvl w:val="0"/>
          <w:numId w:val="15"/>
        </w:numPr>
      </w:pPr>
      <w:r>
        <w:t># Verify if Service got deleted -&gt; kubectl get svc</w:t>
      </w:r>
    </w:p>
    <w:p w14:paraId="3F3808FA" w14:textId="61F6B626" w:rsidR="00487857" w:rsidRDefault="00487857" w:rsidP="00487857"/>
    <w:p w14:paraId="50B6C55E" w14:textId="5963B4BD" w:rsidR="00487857" w:rsidRDefault="0091174D" w:rsidP="0091174D">
      <w:pPr>
        <w:pStyle w:val="ListParagraph"/>
        <w:numPr>
          <w:ilvl w:val="0"/>
          <w:numId w:val="1"/>
        </w:numPr>
        <w:ind w:left="357" w:hanging="357"/>
        <w:rPr>
          <w:b/>
          <w:color w:val="002060"/>
          <w:sz w:val="40"/>
          <w:szCs w:val="40"/>
        </w:rPr>
      </w:pPr>
      <w:r w:rsidRPr="0091174D">
        <w:rPr>
          <w:b/>
          <w:color w:val="002060"/>
          <w:sz w:val="40"/>
          <w:szCs w:val="40"/>
        </w:rPr>
        <w:t>Kubernetes Deployment</w:t>
      </w:r>
    </w:p>
    <w:p w14:paraId="6119A960" w14:textId="7B56E205" w:rsidR="0091174D" w:rsidRDefault="0091174D" w:rsidP="0091174D">
      <w:r w:rsidRPr="0091174D">
        <w:t>Deployment is superset of ReplicaSets</w:t>
      </w:r>
      <w:r>
        <w:t xml:space="preserve"> -&gt; </w:t>
      </w:r>
      <w:r w:rsidR="00BF5BE7">
        <w:t>It means Deployment provides additional feature on top of Replica Sets</w:t>
      </w:r>
    </w:p>
    <w:p w14:paraId="4F29CE2E" w14:textId="2AB7AB09" w:rsidR="00CA4331" w:rsidRDefault="00CA4331" w:rsidP="0091174D">
      <w:r>
        <w:t>There is no difference between accessing the Application in ReplicaSets or Deployment</w:t>
      </w:r>
    </w:p>
    <w:p w14:paraId="63294B70" w14:textId="423FF95B" w:rsidR="001571A6" w:rsidRDefault="001571A6" w:rsidP="0091174D"/>
    <w:p w14:paraId="2B4DE097" w14:textId="72170E2F" w:rsidR="001571A6" w:rsidRDefault="001571A6" w:rsidP="0091174D">
      <w:r>
        <w:object w:dxaOrig="9600" w:dyaOrig="6121" w14:anchorId="47739AC2">
          <v:shape id="_x0000_i1026" type="#_x0000_t75" style="width:451.2pt;height:287.7pt" o:ole="">
            <v:imagedata r:id="rId20" o:title=""/>
          </v:shape>
          <o:OLEObject Type="Embed" ProgID="Visio.Drawing.15" ShapeID="_x0000_i1026" DrawAspect="Content" ObjectID="_1698227936" r:id="rId21"/>
        </w:object>
      </w:r>
    </w:p>
    <w:p w14:paraId="7988180F" w14:textId="750FE25E" w:rsidR="001571A6" w:rsidRDefault="001571A6" w:rsidP="0091174D"/>
    <w:p w14:paraId="01D9F8E3" w14:textId="7C9BE668" w:rsidR="00546F23" w:rsidRDefault="00546F23" w:rsidP="00546F23">
      <w:pPr>
        <w:pStyle w:val="ListParagraph"/>
        <w:numPr>
          <w:ilvl w:val="1"/>
          <w:numId w:val="1"/>
        </w:numPr>
        <w:tabs>
          <w:tab w:val="left" w:pos="1380"/>
        </w:tabs>
        <w:ind w:left="420"/>
        <w:rPr>
          <w:b/>
          <w:color w:val="002060"/>
          <w:sz w:val="28"/>
          <w:szCs w:val="28"/>
        </w:rPr>
      </w:pPr>
      <w:r>
        <w:rPr>
          <w:b/>
          <w:color w:val="002060"/>
          <w:sz w:val="28"/>
          <w:szCs w:val="28"/>
        </w:rPr>
        <w:t>Create a Deployment</w:t>
      </w:r>
    </w:p>
    <w:p w14:paraId="03E324BD" w14:textId="77777777" w:rsidR="00F915DA" w:rsidRPr="004D64C1" w:rsidRDefault="00F915DA" w:rsidP="00F915DA">
      <w:pPr>
        <w:pStyle w:val="ListParagraph"/>
        <w:tabs>
          <w:tab w:val="left" w:pos="1380"/>
        </w:tabs>
        <w:ind w:left="420"/>
        <w:rPr>
          <w:b/>
          <w:color w:val="002060"/>
          <w:sz w:val="28"/>
          <w:szCs w:val="28"/>
        </w:rPr>
      </w:pPr>
    </w:p>
    <w:p w14:paraId="66DAC4B3" w14:textId="6030DB37" w:rsidR="000C73B7" w:rsidRPr="00F37516" w:rsidRDefault="000C73B7" w:rsidP="009E27D2">
      <w:pPr>
        <w:pStyle w:val="ListParagraph"/>
        <w:numPr>
          <w:ilvl w:val="0"/>
          <w:numId w:val="16"/>
        </w:numPr>
        <w:rPr>
          <w:rFonts w:cstheme="minorHAnsi"/>
          <w:sz w:val="24"/>
          <w:szCs w:val="24"/>
        </w:rPr>
      </w:pPr>
      <w:r w:rsidRPr="00F37516">
        <w:rPr>
          <w:rFonts w:cstheme="minorHAnsi"/>
          <w:sz w:val="24"/>
          <w:szCs w:val="24"/>
        </w:rPr>
        <w:t>When we Create Deployment -&gt; automatically a ReplicaSet created</w:t>
      </w:r>
    </w:p>
    <w:p w14:paraId="4D56C2B1" w14:textId="41650DE6" w:rsidR="009E27D2" w:rsidRDefault="009E27D2" w:rsidP="00412BFE">
      <w:pPr>
        <w:pStyle w:val="ListParagraph"/>
        <w:numPr>
          <w:ilvl w:val="0"/>
          <w:numId w:val="1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223ECF">
        <w:rPr>
          <w:rFonts w:eastAsia="Times New Roman" w:cstheme="minorHAnsi"/>
          <w:color w:val="24292F"/>
          <w:sz w:val="24"/>
          <w:szCs w:val="24"/>
          <w:highlight w:val="yellow"/>
          <w:bdr w:val="none" w:sz="0" w:space="0" w:color="auto" w:frame="1"/>
          <w:lang w:val="en-GB" w:eastAsia="en-GB"/>
        </w:rPr>
        <w:t>kubectl create deployment &lt;Deplyment-Name&gt; --image=&lt;Container-Image&gt;</w:t>
      </w:r>
    </w:p>
    <w:p w14:paraId="1A2EA43D" w14:textId="52D1B318" w:rsidR="00223ECF" w:rsidRDefault="00223ECF" w:rsidP="00223ECF">
      <w:pPr>
        <w:numPr>
          <w:ilvl w:val="0"/>
          <w:numId w:val="17"/>
        </w:numPr>
        <w:shd w:val="clear" w:color="auto" w:fill="FFFFFF"/>
        <w:spacing w:before="60" w:after="100" w:afterAutospacing="1" w:line="240" w:lineRule="auto"/>
        <w:rPr>
          <w:rFonts w:ascii="Segoe UI" w:hAnsi="Segoe UI" w:cs="Segoe UI"/>
          <w:color w:val="24292F"/>
        </w:rPr>
      </w:pPr>
      <w:r w:rsidRPr="00223ECF">
        <w:rPr>
          <w:sz w:val="24"/>
          <w:szCs w:val="24"/>
        </w:rPr>
        <w:t>Image to be used -&gt;</w:t>
      </w:r>
      <w:r>
        <w:t xml:space="preserve"> </w:t>
      </w:r>
      <w:r>
        <w:rPr>
          <w:rStyle w:val="Strong"/>
          <w:rFonts w:ascii="Segoe UI" w:hAnsi="Segoe UI" w:cs="Segoe UI"/>
          <w:color w:val="24292F"/>
        </w:rPr>
        <w:t>Docker Image Location:</w:t>
      </w:r>
      <w:r>
        <w:rPr>
          <w:rFonts w:ascii="Segoe UI" w:hAnsi="Segoe UI" w:cs="Segoe UI"/>
          <w:color w:val="24292F"/>
        </w:rPr>
        <w:t> </w:t>
      </w:r>
      <w:hyperlink r:id="rId22" w:history="1">
        <w:r>
          <w:rPr>
            <w:rStyle w:val="Hyperlink"/>
            <w:rFonts w:ascii="Segoe UI" w:hAnsi="Segoe UI" w:cs="Segoe UI"/>
          </w:rPr>
          <w:t>https://hub.docker.com/repository/docker/stacksimplify/kubenginx</w:t>
        </w:r>
      </w:hyperlink>
    </w:p>
    <w:p w14:paraId="71FADBD8" w14:textId="36375880" w:rsidR="00223ECF" w:rsidRDefault="00AE1353" w:rsidP="000C73B7">
      <w:pPr>
        <w:rPr>
          <w:sz w:val="24"/>
          <w:szCs w:val="24"/>
        </w:rPr>
      </w:pPr>
      <w:r w:rsidRPr="00AE1353">
        <w:rPr>
          <w:sz w:val="24"/>
          <w:szCs w:val="24"/>
          <w:highlight w:val="yellow"/>
        </w:rPr>
        <w:t>kubectl create deployment my-first-deployment --image=stacksimplify/kubenginx:1.0.0</w:t>
      </w:r>
    </w:p>
    <w:p w14:paraId="044AFE52" w14:textId="4C0B3EC5" w:rsidR="00445761" w:rsidRDefault="00445761" w:rsidP="000C73B7">
      <w:pPr>
        <w:rPr>
          <w:sz w:val="24"/>
          <w:szCs w:val="24"/>
        </w:rPr>
      </w:pPr>
    </w:p>
    <w:p w14:paraId="0690BFD4" w14:textId="199777BA" w:rsidR="00445761" w:rsidRDefault="00445761" w:rsidP="00445761">
      <w:pPr>
        <w:pStyle w:val="ListParagraph"/>
        <w:numPr>
          <w:ilvl w:val="1"/>
          <w:numId w:val="1"/>
        </w:numPr>
        <w:tabs>
          <w:tab w:val="left" w:pos="1380"/>
        </w:tabs>
        <w:ind w:left="420"/>
        <w:rPr>
          <w:b/>
          <w:color w:val="002060"/>
          <w:sz w:val="28"/>
          <w:szCs w:val="28"/>
        </w:rPr>
      </w:pPr>
      <w:r>
        <w:rPr>
          <w:b/>
          <w:color w:val="002060"/>
          <w:sz w:val="28"/>
          <w:szCs w:val="28"/>
        </w:rPr>
        <w:t>Verify Deployment</w:t>
      </w:r>
    </w:p>
    <w:p w14:paraId="6673E122" w14:textId="7E5F343C" w:rsidR="00445761" w:rsidRDefault="00F51B04" w:rsidP="000C73B7">
      <w:pPr>
        <w:rPr>
          <w:sz w:val="24"/>
          <w:szCs w:val="24"/>
        </w:rPr>
      </w:pPr>
      <w:r w:rsidRPr="00F51B04">
        <w:rPr>
          <w:sz w:val="24"/>
          <w:szCs w:val="24"/>
        </w:rPr>
        <w:t>kubectl get deployments</w:t>
      </w:r>
    </w:p>
    <w:p w14:paraId="2563D902" w14:textId="7EB5439F" w:rsidR="00F51B04" w:rsidRDefault="00F51B04" w:rsidP="00F51B04">
      <w:pPr>
        <w:pStyle w:val="ListParagraph"/>
        <w:numPr>
          <w:ilvl w:val="1"/>
          <w:numId w:val="1"/>
        </w:numPr>
        <w:tabs>
          <w:tab w:val="left" w:pos="1380"/>
        </w:tabs>
        <w:ind w:left="420"/>
        <w:rPr>
          <w:b/>
          <w:color w:val="002060"/>
          <w:sz w:val="28"/>
          <w:szCs w:val="28"/>
        </w:rPr>
      </w:pPr>
      <w:r w:rsidRPr="00F51B04">
        <w:rPr>
          <w:b/>
          <w:color w:val="002060"/>
          <w:sz w:val="28"/>
          <w:szCs w:val="28"/>
        </w:rPr>
        <w:t>Describe Deployment</w:t>
      </w:r>
    </w:p>
    <w:p w14:paraId="3CA037A1" w14:textId="77777777" w:rsidR="00F51B04" w:rsidRPr="003B0B8D" w:rsidRDefault="00F51B04" w:rsidP="003B0B8D">
      <w:pPr>
        <w:pStyle w:val="ListParagraph"/>
        <w:numPr>
          <w:ilvl w:val="0"/>
          <w:numId w:val="18"/>
        </w:numPr>
        <w:rPr>
          <w:sz w:val="24"/>
          <w:szCs w:val="24"/>
        </w:rPr>
      </w:pPr>
      <w:r w:rsidRPr="003B0B8D">
        <w:rPr>
          <w:sz w:val="24"/>
          <w:szCs w:val="24"/>
        </w:rPr>
        <w:t>kubectl describe deployment &lt;deployment-name&gt;</w:t>
      </w:r>
    </w:p>
    <w:p w14:paraId="0AF021E7" w14:textId="4A8FF525" w:rsidR="00F51B04" w:rsidRDefault="00F51B04" w:rsidP="00F51B04">
      <w:pPr>
        <w:rPr>
          <w:sz w:val="24"/>
          <w:szCs w:val="24"/>
        </w:rPr>
      </w:pPr>
      <w:r w:rsidRPr="003B0B8D">
        <w:rPr>
          <w:sz w:val="24"/>
          <w:szCs w:val="24"/>
          <w:highlight w:val="yellow"/>
        </w:rPr>
        <w:t>kubectl describe deployment my-first-deployment</w:t>
      </w:r>
    </w:p>
    <w:p w14:paraId="0FBC6349" w14:textId="4939AF00" w:rsidR="003B0B8D" w:rsidRDefault="003B0B8D" w:rsidP="00F51B04">
      <w:pPr>
        <w:rPr>
          <w:sz w:val="24"/>
          <w:szCs w:val="24"/>
        </w:rPr>
      </w:pPr>
    </w:p>
    <w:p w14:paraId="471373D7" w14:textId="241158C4" w:rsidR="00D81080" w:rsidRPr="00D81080" w:rsidRDefault="00D81080" w:rsidP="00D81080">
      <w:pPr>
        <w:pStyle w:val="ListParagraph"/>
        <w:numPr>
          <w:ilvl w:val="0"/>
          <w:numId w:val="18"/>
        </w:numPr>
        <w:rPr>
          <w:sz w:val="24"/>
          <w:szCs w:val="24"/>
        </w:rPr>
      </w:pPr>
      <w:r w:rsidRPr="00D81080">
        <w:rPr>
          <w:sz w:val="24"/>
          <w:szCs w:val="24"/>
        </w:rPr>
        <w:t>Verify ReplicaSet -&gt; kubectl get rs</w:t>
      </w:r>
    </w:p>
    <w:p w14:paraId="44FB77C7" w14:textId="54174BF3" w:rsidR="003B0B8D" w:rsidRDefault="00D81080" w:rsidP="00D81080">
      <w:pPr>
        <w:pStyle w:val="ListParagraph"/>
        <w:numPr>
          <w:ilvl w:val="0"/>
          <w:numId w:val="18"/>
        </w:numPr>
        <w:rPr>
          <w:sz w:val="24"/>
          <w:szCs w:val="24"/>
        </w:rPr>
      </w:pPr>
      <w:r w:rsidRPr="00D81080">
        <w:rPr>
          <w:sz w:val="24"/>
          <w:szCs w:val="24"/>
        </w:rPr>
        <w:t>Verify Pod -&gt; kubectl get po</w:t>
      </w:r>
    </w:p>
    <w:p w14:paraId="1CC99E05" w14:textId="56BE6D5E" w:rsidR="00F36346" w:rsidRDefault="00F36346" w:rsidP="00F36346">
      <w:pPr>
        <w:rPr>
          <w:sz w:val="24"/>
          <w:szCs w:val="24"/>
        </w:rPr>
      </w:pPr>
    </w:p>
    <w:p w14:paraId="6D00CCBF" w14:textId="77777777" w:rsidR="00F36346" w:rsidRPr="00F36346" w:rsidRDefault="00F36346" w:rsidP="00F36346">
      <w:pPr>
        <w:pStyle w:val="ListParagraph"/>
        <w:numPr>
          <w:ilvl w:val="1"/>
          <w:numId w:val="1"/>
        </w:numPr>
        <w:tabs>
          <w:tab w:val="left" w:pos="1380"/>
        </w:tabs>
        <w:ind w:left="420"/>
        <w:rPr>
          <w:b/>
          <w:color w:val="002060"/>
          <w:sz w:val="28"/>
          <w:szCs w:val="28"/>
        </w:rPr>
      </w:pPr>
      <w:r w:rsidRPr="00F36346">
        <w:rPr>
          <w:b/>
          <w:color w:val="002060"/>
          <w:sz w:val="28"/>
          <w:szCs w:val="28"/>
        </w:rPr>
        <w:lastRenderedPageBreak/>
        <w:t>Scaling a Deployment</w:t>
      </w:r>
    </w:p>
    <w:p w14:paraId="52BBB9B7" w14:textId="77777777" w:rsidR="00F36346" w:rsidRPr="00F36346" w:rsidRDefault="00F36346" w:rsidP="00F36346">
      <w:pPr>
        <w:pStyle w:val="ListParagraph"/>
        <w:numPr>
          <w:ilvl w:val="0"/>
          <w:numId w:val="19"/>
        </w:numPr>
        <w:rPr>
          <w:sz w:val="24"/>
          <w:szCs w:val="24"/>
        </w:rPr>
      </w:pPr>
      <w:r w:rsidRPr="00F36346">
        <w:rPr>
          <w:sz w:val="24"/>
          <w:szCs w:val="24"/>
        </w:rPr>
        <w:t>Scale the deployment to increase the number of replicas (pods)</w:t>
      </w:r>
    </w:p>
    <w:p w14:paraId="06D084EA" w14:textId="77777777" w:rsidR="00F36346" w:rsidRPr="00F36346" w:rsidRDefault="00F36346" w:rsidP="00F36346">
      <w:pPr>
        <w:rPr>
          <w:b/>
          <w:bCs/>
          <w:sz w:val="24"/>
          <w:szCs w:val="24"/>
        </w:rPr>
      </w:pPr>
      <w:r w:rsidRPr="00F36346">
        <w:rPr>
          <w:b/>
          <w:bCs/>
          <w:sz w:val="24"/>
          <w:szCs w:val="24"/>
        </w:rPr>
        <w:t># Scale Up the Deployment</w:t>
      </w:r>
    </w:p>
    <w:p w14:paraId="0887B9E9" w14:textId="77777777" w:rsidR="00F36346" w:rsidRPr="00F36346" w:rsidRDefault="00F36346" w:rsidP="00F36346">
      <w:pPr>
        <w:pStyle w:val="ListParagraph"/>
        <w:numPr>
          <w:ilvl w:val="0"/>
          <w:numId w:val="19"/>
        </w:numPr>
        <w:rPr>
          <w:sz w:val="24"/>
          <w:szCs w:val="24"/>
        </w:rPr>
      </w:pPr>
      <w:r w:rsidRPr="00F36346">
        <w:rPr>
          <w:sz w:val="24"/>
          <w:szCs w:val="24"/>
        </w:rPr>
        <w:t>kubectl scale --replicas=10 deployment/&lt;Deployment-Name&gt;</w:t>
      </w:r>
    </w:p>
    <w:p w14:paraId="59F3DC43" w14:textId="77777777" w:rsidR="00F36346" w:rsidRPr="00F36346" w:rsidRDefault="00F36346" w:rsidP="00F36346">
      <w:pPr>
        <w:pStyle w:val="ListParagraph"/>
        <w:numPr>
          <w:ilvl w:val="0"/>
          <w:numId w:val="19"/>
        </w:numPr>
        <w:rPr>
          <w:sz w:val="24"/>
          <w:szCs w:val="24"/>
        </w:rPr>
      </w:pPr>
      <w:r w:rsidRPr="00F36346">
        <w:rPr>
          <w:sz w:val="24"/>
          <w:szCs w:val="24"/>
        </w:rPr>
        <w:t xml:space="preserve">kubectl scale --replicas=10 deployment/my-first-deployment </w:t>
      </w:r>
    </w:p>
    <w:p w14:paraId="7B55CE27" w14:textId="77777777" w:rsidR="00F36346" w:rsidRPr="00F36346" w:rsidRDefault="00F36346" w:rsidP="00F36346">
      <w:pPr>
        <w:rPr>
          <w:sz w:val="24"/>
          <w:szCs w:val="24"/>
        </w:rPr>
      </w:pPr>
    </w:p>
    <w:p w14:paraId="25D2A9E0" w14:textId="77777777" w:rsidR="00F36346" w:rsidRPr="00F36346" w:rsidRDefault="00F36346" w:rsidP="00F36346">
      <w:pPr>
        <w:rPr>
          <w:b/>
          <w:bCs/>
          <w:sz w:val="24"/>
          <w:szCs w:val="24"/>
        </w:rPr>
      </w:pPr>
      <w:r w:rsidRPr="00F36346">
        <w:rPr>
          <w:b/>
          <w:bCs/>
          <w:sz w:val="24"/>
          <w:szCs w:val="24"/>
        </w:rPr>
        <w:t># Verify Deployment</w:t>
      </w:r>
    </w:p>
    <w:p w14:paraId="1DCBCC05" w14:textId="77777777" w:rsidR="00F36346" w:rsidRPr="00F36346" w:rsidRDefault="00F36346" w:rsidP="00F36346">
      <w:pPr>
        <w:pStyle w:val="ListParagraph"/>
        <w:numPr>
          <w:ilvl w:val="0"/>
          <w:numId w:val="20"/>
        </w:numPr>
        <w:rPr>
          <w:sz w:val="24"/>
          <w:szCs w:val="24"/>
        </w:rPr>
      </w:pPr>
      <w:r w:rsidRPr="00F36346">
        <w:rPr>
          <w:sz w:val="24"/>
          <w:szCs w:val="24"/>
        </w:rPr>
        <w:t>kubectl get deploy</w:t>
      </w:r>
    </w:p>
    <w:p w14:paraId="2E5EA6E5" w14:textId="77777777" w:rsidR="00F36346" w:rsidRPr="00F36346" w:rsidRDefault="00F36346" w:rsidP="00F36346">
      <w:pPr>
        <w:rPr>
          <w:sz w:val="24"/>
          <w:szCs w:val="24"/>
        </w:rPr>
      </w:pPr>
    </w:p>
    <w:p w14:paraId="0035792F" w14:textId="77777777" w:rsidR="00F36346" w:rsidRPr="00F36346" w:rsidRDefault="00F36346" w:rsidP="00F36346">
      <w:pPr>
        <w:rPr>
          <w:b/>
          <w:bCs/>
          <w:sz w:val="24"/>
          <w:szCs w:val="24"/>
        </w:rPr>
      </w:pPr>
      <w:r w:rsidRPr="00F36346">
        <w:rPr>
          <w:b/>
          <w:bCs/>
          <w:sz w:val="24"/>
          <w:szCs w:val="24"/>
        </w:rPr>
        <w:t># Verify ReplicaSet</w:t>
      </w:r>
    </w:p>
    <w:p w14:paraId="1E76B952" w14:textId="77777777" w:rsidR="00F36346" w:rsidRPr="00F36346" w:rsidRDefault="00F36346" w:rsidP="00F36346">
      <w:pPr>
        <w:pStyle w:val="ListParagraph"/>
        <w:numPr>
          <w:ilvl w:val="0"/>
          <w:numId w:val="20"/>
        </w:numPr>
        <w:rPr>
          <w:sz w:val="24"/>
          <w:szCs w:val="24"/>
        </w:rPr>
      </w:pPr>
      <w:r w:rsidRPr="00F36346">
        <w:rPr>
          <w:sz w:val="24"/>
          <w:szCs w:val="24"/>
        </w:rPr>
        <w:t>kubectl get rs</w:t>
      </w:r>
    </w:p>
    <w:p w14:paraId="4BB04FF0" w14:textId="77777777" w:rsidR="00F36346" w:rsidRPr="00F36346" w:rsidRDefault="00F36346" w:rsidP="00F36346">
      <w:pPr>
        <w:rPr>
          <w:sz w:val="24"/>
          <w:szCs w:val="24"/>
        </w:rPr>
      </w:pPr>
    </w:p>
    <w:p w14:paraId="45F7878C" w14:textId="77777777" w:rsidR="00F36346" w:rsidRPr="00F36346" w:rsidRDefault="00F36346" w:rsidP="00F36346">
      <w:pPr>
        <w:rPr>
          <w:b/>
          <w:bCs/>
          <w:sz w:val="24"/>
          <w:szCs w:val="24"/>
        </w:rPr>
      </w:pPr>
      <w:r w:rsidRPr="00F36346">
        <w:rPr>
          <w:b/>
          <w:bCs/>
          <w:sz w:val="24"/>
          <w:szCs w:val="24"/>
        </w:rPr>
        <w:t># Verify Pods</w:t>
      </w:r>
    </w:p>
    <w:p w14:paraId="4417EC23" w14:textId="77777777" w:rsidR="00F36346" w:rsidRPr="00F36346" w:rsidRDefault="00F36346" w:rsidP="00F36346">
      <w:pPr>
        <w:pStyle w:val="ListParagraph"/>
        <w:numPr>
          <w:ilvl w:val="0"/>
          <w:numId w:val="20"/>
        </w:numPr>
        <w:rPr>
          <w:sz w:val="24"/>
          <w:szCs w:val="24"/>
        </w:rPr>
      </w:pPr>
      <w:r w:rsidRPr="00F36346">
        <w:rPr>
          <w:sz w:val="24"/>
          <w:szCs w:val="24"/>
        </w:rPr>
        <w:t>kubectl get po</w:t>
      </w:r>
    </w:p>
    <w:p w14:paraId="64CAD23B" w14:textId="77777777" w:rsidR="00F36346" w:rsidRPr="00F36346" w:rsidRDefault="00F36346" w:rsidP="00F36346">
      <w:pPr>
        <w:rPr>
          <w:sz w:val="24"/>
          <w:szCs w:val="24"/>
        </w:rPr>
      </w:pPr>
    </w:p>
    <w:p w14:paraId="53F00144" w14:textId="77777777" w:rsidR="00F36346" w:rsidRPr="00F36346" w:rsidRDefault="00F36346" w:rsidP="00F36346">
      <w:pPr>
        <w:rPr>
          <w:b/>
          <w:bCs/>
          <w:sz w:val="24"/>
          <w:szCs w:val="24"/>
        </w:rPr>
      </w:pPr>
      <w:r w:rsidRPr="00F36346">
        <w:rPr>
          <w:b/>
          <w:bCs/>
          <w:sz w:val="24"/>
          <w:szCs w:val="24"/>
        </w:rPr>
        <w:t># Scale Down the Deployment</w:t>
      </w:r>
    </w:p>
    <w:p w14:paraId="396D73C2" w14:textId="77777777" w:rsidR="00F36346" w:rsidRPr="00F36346" w:rsidRDefault="00F36346" w:rsidP="00F36346">
      <w:pPr>
        <w:pStyle w:val="ListParagraph"/>
        <w:numPr>
          <w:ilvl w:val="0"/>
          <w:numId w:val="20"/>
        </w:numPr>
        <w:rPr>
          <w:sz w:val="24"/>
          <w:szCs w:val="24"/>
        </w:rPr>
      </w:pPr>
      <w:r w:rsidRPr="00F36346">
        <w:rPr>
          <w:sz w:val="24"/>
          <w:szCs w:val="24"/>
        </w:rPr>
        <w:t xml:space="preserve">kubectl scale --replicas=2 deployment/my-first-deployment </w:t>
      </w:r>
    </w:p>
    <w:p w14:paraId="6276840A" w14:textId="275698C9" w:rsidR="00F36346" w:rsidRDefault="00F36346" w:rsidP="00F36346">
      <w:pPr>
        <w:pStyle w:val="ListParagraph"/>
        <w:numPr>
          <w:ilvl w:val="0"/>
          <w:numId w:val="20"/>
        </w:numPr>
        <w:rPr>
          <w:sz w:val="24"/>
          <w:szCs w:val="24"/>
        </w:rPr>
      </w:pPr>
      <w:r w:rsidRPr="00F36346">
        <w:rPr>
          <w:sz w:val="24"/>
          <w:szCs w:val="24"/>
        </w:rPr>
        <w:t>kubectl get deploy</w:t>
      </w:r>
    </w:p>
    <w:p w14:paraId="40302DA3" w14:textId="1E0A472A" w:rsidR="00A945EC" w:rsidRDefault="00A945EC" w:rsidP="00A945EC">
      <w:pPr>
        <w:rPr>
          <w:sz w:val="24"/>
          <w:szCs w:val="24"/>
        </w:rPr>
      </w:pPr>
    </w:p>
    <w:p w14:paraId="031CDE8B" w14:textId="77777777" w:rsidR="00A945EC" w:rsidRPr="00A945EC" w:rsidRDefault="00A945EC" w:rsidP="00A945EC">
      <w:pPr>
        <w:pStyle w:val="ListParagraph"/>
        <w:numPr>
          <w:ilvl w:val="1"/>
          <w:numId w:val="1"/>
        </w:numPr>
        <w:tabs>
          <w:tab w:val="left" w:pos="1380"/>
        </w:tabs>
        <w:ind w:left="420"/>
        <w:rPr>
          <w:b/>
          <w:color w:val="002060"/>
          <w:sz w:val="28"/>
          <w:szCs w:val="28"/>
        </w:rPr>
      </w:pPr>
      <w:r w:rsidRPr="00A945EC">
        <w:rPr>
          <w:b/>
          <w:color w:val="002060"/>
          <w:sz w:val="28"/>
          <w:szCs w:val="28"/>
        </w:rPr>
        <w:t>Expose Deployment as a Service</w:t>
      </w:r>
    </w:p>
    <w:p w14:paraId="0592329F" w14:textId="77777777" w:rsidR="00A945EC" w:rsidRPr="00A945EC" w:rsidRDefault="00A945EC" w:rsidP="00A945EC">
      <w:pPr>
        <w:pStyle w:val="ListParagraph"/>
        <w:numPr>
          <w:ilvl w:val="0"/>
          <w:numId w:val="21"/>
        </w:numPr>
        <w:rPr>
          <w:sz w:val="24"/>
          <w:szCs w:val="24"/>
        </w:rPr>
      </w:pPr>
      <w:r w:rsidRPr="00A945EC">
        <w:rPr>
          <w:sz w:val="24"/>
          <w:szCs w:val="24"/>
        </w:rPr>
        <w:t>Expose Deployment with a service (LoadBalancer Service) to access the application externally (from internet)</w:t>
      </w:r>
    </w:p>
    <w:p w14:paraId="54ACB31D" w14:textId="77777777" w:rsidR="00A945EC" w:rsidRPr="00A945EC" w:rsidRDefault="00A945EC" w:rsidP="00A945EC">
      <w:pPr>
        <w:rPr>
          <w:b/>
          <w:bCs/>
          <w:sz w:val="24"/>
          <w:szCs w:val="24"/>
        </w:rPr>
      </w:pPr>
      <w:r w:rsidRPr="00A945EC">
        <w:rPr>
          <w:b/>
          <w:bCs/>
          <w:sz w:val="24"/>
          <w:szCs w:val="24"/>
        </w:rPr>
        <w:t># Expose Deployment as a Service</w:t>
      </w:r>
    </w:p>
    <w:p w14:paraId="00603699" w14:textId="77777777" w:rsidR="00A945EC" w:rsidRPr="00A945EC" w:rsidRDefault="00A945EC" w:rsidP="00A945EC">
      <w:pPr>
        <w:pStyle w:val="ListParagraph"/>
        <w:numPr>
          <w:ilvl w:val="0"/>
          <w:numId w:val="21"/>
        </w:numPr>
        <w:rPr>
          <w:sz w:val="24"/>
          <w:szCs w:val="24"/>
        </w:rPr>
      </w:pPr>
      <w:r w:rsidRPr="00A945EC">
        <w:rPr>
          <w:sz w:val="24"/>
          <w:szCs w:val="24"/>
        </w:rPr>
        <w:t>kubectl expose deployment &lt;Deployment-Name&gt;  --type=LoadBalancer --port=80 --target-port=80 --name=&lt;Service-Name-To-Be-Created&gt;</w:t>
      </w:r>
    </w:p>
    <w:p w14:paraId="061B3253" w14:textId="77777777" w:rsidR="00A945EC" w:rsidRPr="00A945EC" w:rsidRDefault="00A945EC" w:rsidP="00A945EC">
      <w:pPr>
        <w:pStyle w:val="ListParagraph"/>
        <w:numPr>
          <w:ilvl w:val="0"/>
          <w:numId w:val="21"/>
        </w:numPr>
        <w:rPr>
          <w:sz w:val="24"/>
          <w:szCs w:val="24"/>
        </w:rPr>
      </w:pPr>
      <w:r w:rsidRPr="00A945EC">
        <w:rPr>
          <w:sz w:val="24"/>
          <w:szCs w:val="24"/>
        </w:rPr>
        <w:t>kubectl expose deployment my-first-deployment --type=LoadBalancer --port=80 --target-port=80 --name=my-first-deployment-service</w:t>
      </w:r>
    </w:p>
    <w:p w14:paraId="5C664A1B" w14:textId="77777777" w:rsidR="00A945EC" w:rsidRPr="00A945EC" w:rsidRDefault="00A945EC" w:rsidP="00A945EC">
      <w:pPr>
        <w:rPr>
          <w:sz w:val="24"/>
          <w:szCs w:val="24"/>
        </w:rPr>
      </w:pPr>
    </w:p>
    <w:p w14:paraId="3CD049A6" w14:textId="7A131FC5" w:rsidR="00A945EC" w:rsidRPr="00A945EC" w:rsidRDefault="00A945EC" w:rsidP="00A945EC">
      <w:pPr>
        <w:rPr>
          <w:sz w:val="24"/>
          <w:szCs w:val="24"/>
        </w:rPr>
      </w:pPr>
      <w:r w:rsidRPr="00A945EC">
        <w:rPr>
          <w:b/>
          <w:bCs/>
          <w:sz w:val="24"/>
          <w:szCs w:val="24"/>
        </w:rPr>
        <w:t># Get Service Info</w:t>
      </w:r>
      <w:r>
        <w:rPr>
          <w:b/>
          <w:bCs/>
          <w:sz w:val="24"/>
          <w:szCs w:val="24"/>
        </w:rPr>
        <w:t xml:space="preserve"> -&gt; </w:t>
      </w:r>
      <w:r w:rsidRPr="00A945EC">
        <w:rPr>
          <w:sz w:val="24"/>
          <w:szCs w:val="24"/>
        </w:rPr>
        <w:t>kubectl get svc</w:t>
      </w:r>
    </w:p>
    <w:p w14:paraId="1DA64750" w14:textId="77777777" w:rsidR="00A945EC" w:rsidRPr="00A945EC" w:rsidRDefault="00A945EC" w:rsidP="00A945EC">
      <w:pPr>
        <w:rPr>
          <w:sz w:val="24"/>
          <w:szCs w:val="24"/>
        </w:rPr>
      </w:pPr>
    </w:p>
    <w:p w14:paraId="0B58E7A2" w14:textId="07F5B6BD" w:rsidR="00A945EC" w:rsidRDefault="00A945EC" w:rsidP="00A945EC">
      <w:pPr>
        <w:rPr>
          <w:sz w:val="24"/>
          <w:szCs w:val="24"/>
        </w:rPr>
      </w:pPr>
      <w:r w:rsidRPr="00A945EC">
        <w:rPr>
          <w:b/>
          <w:bCs/>
          <w:sz w:val="24"/>
          <w:szCs w:val="24"/>
        </w:rPr>
        <w:t>Access the Application using Public IP</w:t>
      </w:r>
      <w:r>
        <w:rPr>
          <w:b/>
          <w:bCs/>
          <w:sz w:val="24"/>
          <w:szCs w:val="24"/>
        </w:rPr>
        <w:t xml:space="preserve"> -&gt; </w:t>
      </w:r>
      <w:hyperlink w:history="1">
        <w:r w:rsidR="0098345B" w:rsidRPr="00620B56">
          <w:rPr>
            <w:rStyle w:val="Hyperlink"/>
            <w:sz w:val="24"/>
            <w:szCs w:val="24"/>
          </w:rPr>
          <w:t>http://&lt;External-IP-from-get-service-output</w:t>
        </w:r>
      </w:hyperlink>
      <w:r w:rsidRPr="00A945EC">
        <w:rPr>
          <w:sz w:val="24"/>
          <w:szCs w:val="24"/>
        </w:rPr>
        <w:t>&gt;</w:t>
      </w:r>
    </w:p>
    <w:p w14:paraId="1A6A88AA" w14:textId="428039A0" w:rsidR="0098345B" w:rsidRDefault="000A65A3" w:rsidP="000A65A3">
      <w:pPr>
        <w:pStyle w:val="ListParagraph"/>
        <w:numPr>
          <w:ilvl w:val="0"/>
          <w:numId w:val="1"/>
        </w:numPr>
        <w:ind w:left="357" w:hanging="357"/>
        <w:rPr>
          <w:b/>
          <w:color w:val="002060"/>
          <w:sz w:val="40"/>
          <w:szCs w:val="40"/>
        </w:rPr>
      </w:pPr>
      <w:r w:rsidRPr="000A65A3">
        <w:rPr>
          <w:b/>
          <w:color w:val="002060"/>
          <w:sz w:val="40"/>
          <w:szCs w:val="40"/>
        </w:rPr>
        <w:lastRenderedPageBreak/>
        <w:t>How to update Deployment</w:t>
      </w:r>
    </w:p>
    <w:p w14:paraId="4C2F890A" w14:textId="5E41FEC6" w:rsidR="000A65A3" w:rsidRDefault="00BC595E" w:rsidP="000A65A3">
      <w:r w:rsidRPr="00BC595E">
        <w:t>Here we are going to upgrade the version of application deployed.</w:t>
      </w:r>
      <w:r w:rsidR="00951FCE">
        <w:t xml:space="preserve"> </w:t>
      </w:r>
    </w:p>
    <w:p w14:paraId="6AEF2BB2" w14:textId="77777777" w:rsidR="00951FCE" w:rsidRPr="00951FCE" w:rsidRDefault="00951FCE" w:rsidP="00951FCE">
      <w:pPr>
        <w:rPr>
          <w:b/>
          <w:bCs/>
        </w:rPr>
      </w:pPr>
      <w:r w:rsidRPr="00951FCE">
        <w:rPr>
          <w:b/>
          <w:bCs/>
        </w:rPr>
        <w:t># Get Container Name from current deployment</w:t>
      </w:r>
    </w:p>
    <w:p w14:paraId="746C2D11" w14:textId="01F49D76" w:rsidR="00951FCE" w:rsidRDefault="00951FCE" w:rsidP="00951FCE">
      <w:pPr>
        <w:pStyle w:val="ListParagraph"/>
        <w:numPr>
          <w:ilvl w:val="0"/>
          <w:numId w:val="22"/>
        </w:numPr>
      </w:pPr>
      <w:r>
        <w:t>kubectl get deployment my-first-deployment -o yaml</w:t>
      </w:r>
    </w:p>
    <w:p w14:paraId="2049790F" w14:textId="78FCE0E1" w:rsidR="00035361" w:rsidRDefault="00035361" w:rsidP="00035361">
      <w:r>
        <w:rPr>
          <w:noProof/>
        </w:rPr>
        <w:drawing>
          <wp:inline distT="0" distB="0" distL="0" distR="0" wp14:anchorId="7F768040" wp14:editId="002DD2CE">
            <wp:extent cx="4575810" cy="18745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75810" cy="1874520"/>
                    </a:xfrm>
                    <a:prstGeom prst="rect">
                      <a:avLst/>
                    </a:prstGeom>
                    <a:noFill/>
                    <a:ln>
                      <a:noFill/>
                    </a:ln>
                  </pic:spPr>
                </pic:pic>
              </a:graphicData>
            </a:graphic>
          </wp:inline>
        </w:drawing>
      </w:r>
    </w:p>
    <w:p w14:paraId="18750332" w14:textId="77777777" w:rsidR="00951FCE" w:rsidRPr="00951FCE" w:rsidRDefault="00951FCE" w:rsidP="00951FCE">
      <w:pPr>
        <w:rPr>
          <w:b/>
          <w:bCs/>
        </w:rPr>
      </w:pPr>
      <w:r w:rsidRPr="00951FCE">
        <w:rPr>
          <w:b/>
          <w:bCs/>
        </w:rPr>
        <w:t># Update Deployment - SHOULD WORK NOW</w:t>
      </w:r>
    </w:p>
    <w:p w14:paraId="5C08438B" w14:textId="77777777" w:rsidR="00951FCE" w:rsidRDefault="00951FCE" w:rsidP="00951FCE">
      <w:pPr>
        <w:pStyle w:val="ListParagraph"/>
        <w:numPr>
          <w:ilvl w:val="0"/>
          <w:numId w:val="22"/>
        </w:numPr>
      </w:pPr>
      <w:r>
        <w:t>kubectl set image deployment/&lt;Deployment-Name&gt; &lt;Container-Name&gt;=&lt;Container-Image&gt; --record=true</w:t>
      </w:r>
    </w:p>
    <w:p w14:paraId="24D7D4E9" w14:textId="5C85137E" w:rsidR="00951FCE" w:rsidRDefault="00951FCE" w:rsidP="00951FCE">
      <w:pPr>
        <w:pStyle w:val="ListParagraph"/>
        <w:numPr>
          <w:ilvl w:val="0"/>
          <w:numId w:val="22"/>
        </w:numPr>
      </w:pPr>
      <w:r>
        <w:t>kubectl set image deployment/my-first-deployment kubenginx=stacksimplify/kubenginx:2.0.0 --record=true</w:t>
      </w:r>
    </w:p>
    <w:p w14:paraId="7849B3B1" w14:textId="02714B89" w:rsidR="00850CD1" w:rsidRDefault="00850CD1" w:rsidP="00850CD1"/>
    <w:p w14:paraId="513C4148" w14:textId="77777777" w:rsidR="00850CD1" w:rsidRPr="00850CD1" w:rsidRDefault="00850CD1" w:rsidP="00850CD1">
      <w:pPr>
        <w:pStyle w:val="ListParagraph"/>
        <w:numPr>
          <w:ilvl w:val="1"/>
          <w:numId w:val="1"/>
        </w:numPr>
        <w:tabs>
          <w:tab w:val="left" w:pos="1380"/>
        </w:tabs>
        <w:ind w:left="420"/>
        <w:rPr>
          <w:b/>
          <w:color w:val="002060"/>
          <w:sz w:val="28"/>
          <w:szCs w:val="28"/>
        </w:rPr>
      </w:pPr>
      <w:r w:rsidRPr="00850CD1">
        <w:rPr>
          <w:b/>
          <w:color w:val="002060"/>
          <w:sz w:val="28"/>
          <w:szCs w:val="28"/>
        </w:rPr>
        <w:t>Verify Rollout History of a Deployment</w:t>
      </w:r>
    </w:p>
    <w:p w14:paraId="0FA14951" w14:textId="2B3E59EB" w:rsidR="00850CD1" w:rsidRDefault="00850CD1" w:rsidP="00850CD1">
      <w:r>
        <w:t>We have the rollout history, so we can switch back to older revisions using revision history available to us.</w:t>
      </w:r>
    </w:p>
    <w:p w14:paraId="398659F4" w14:textId="77777777" w:rsidR="00850CD1" w:rsidRDefault="00850CD1" w:rsidP="00850CD1">
      <w:r>
        <w:t xml:space="preserve"># </w:t>
      </w:r>
      <w:r w:rsidRPr="00D061DA">
        <w:rPr>
          <w:b/>
          <w:bCs/>
        </w:rPr>
        <w:t>Check the Rollout History of a Deployment</w:t>
      </w:r>
    </w:p>
    <w:p w14:paraId="7235C1F3" w14:textId="77777777" w:rsidR="00850CD1" w:rsidRDefault="00850CD1" w:rsidP="00D061DA">
      <w:pPr>
        <w:pStyle w:val="ListParagraph"/>
        <w:numPr>
          <w:ilvl w:val="0"/>
          <w:numId w:val="23"/>
        </w:numPr>
      </w:pPr>
      <w:r>
        <w:t>kubectl rollout history deployment/&lt;Deployment-Name&gt;</w:t>
      </w:r>
    </w:p>
    <w:p w14:paraId="4F6B7F91" w14:textId="0214A8C2" w:rsidR="00850CD1" w:rsidRDefault="00850CD1" w:rsidP="00D061DA">
      <w:pPr>
        <w:pStyle w:val="ListParagraph"/>
        <w:numPr>
          <w:ilvl w:val="0"/>
          <w:numId w:val="23"/>
        </w:numPr>
      </w:pPr>
      <w:r>
        <w:t>kubectl rollout history deployment/my-first-deployment</w:t>
      </w:r>
    </w:p>
    <w:p w14:paraId="6D9AC376" w14:textId="41356D1A" w:rsidR="000F2F71" w:rsidRDefault="000F2F71" w:rsidP="000F2F71"/>
    <w:p w14:paraId="6229AEC1" w14:textId="39FB2620" w:rsidR="000F2F71" w:rsidRPr="00850CD1" w:rsidRDefault="000F2F71" w:rsidP="000F2F71">
      <w:pPr>
        <w:pStyle w:val="ListParagraph"/>
        <w:numPr>
          <w:ilvl w:val="1"/>
          <w:numId w:val="1"/>
        </w:numPr>
        <w:tabs>
          <w:tab w:val="left" w:pos="1380"/>
        </w:tabs>
        <w:ind w:left="420"/>
        <w:rPr>
          <w:b/>
          <w:color w:val="002060"/>
          <w:sz w:val="28"/>
          <w:szCs w:val="28"/>
        </w:rPr>
      </w:pPr>
      <w:r>
        <w:rPr>
          <w:b/>
          <w:color w:val="002060"/>
          <w:sz w:val="28"/>
          <w:szCs w:val="28"/>
        </w:rPr>
        <w:t>Rollback</w:t>
      </w:r>
      <w:r w:rsidRPr="00850CD1">
        <w:rPr>
          <w:b/>
          <w:color w:val="002060"/>
          <w:sz w:val="28"/>
          <w:szCs w:val="28"/>
        </w:rPr>
        <w:t xml:space="preserve"> Deployment</w:t>
      </w:r>
      <w:r>
        <w:rPr>
          <w:b/>
          <w:color w:val="002060"/>
          <w:sz w:val="28"/>
          <w:szCs w:val="28"/>
        </w:rPr>
        <w:t xml:space="preserve"> to previous version</w:t>
      </w:r>
    </w:p>
    <w:p w14:paraId="424E7B21" w14:textId="77777777" w:rsidR="004E33DE" w:rsidRDefault="004E33DE" w:rsidP="004E33DE">
      <w:r>
        <w:t>We can rollback a deployment in two ways.</w:t>
      </w:r>
    </w:p>
    <w:p w14:paraId="57D67249" w14:textId="77777777" w:rsidR="004E33DE" w:rsidRDefault="004E33DE" w:rsidP="004E33DE">
      <w:pPr>
        <w:pStyle w:val="ListParagraph"/>
        <w:numPr>
          <w:ilvl w:val="0"/>
          <w:numId w:val="24"/>
        </w:numPr>
      </w:pPr>
      <w:r>
        <w:t>Previous Version</w:t>
      </w:r>
    </w:p>
    <w:p w14:paraId="39A74C5F" w14:textId="47CC51F2" w:rsidR="000F2F71" w:rsidRDefault="004E33DE" w:rsidP="004E33DE">
      <w:pPr>
        <w:pStyle w:val="ListParagraph"/>
        <w:numPr>
          <w:ilvl w:val="0"/>
          <w:numId w:val="24"/>
        </w:numPr>
      </w:pPr>
      <w:r>
        <w:t>Specific Version</w:t>
      </w:r>
    </w:p>
    <w:p w14:paraId="04708F41" w14:textId="49FBBE90" w:rsidR="00272558" w:rsidRDefault="00272558" w:rsidP="00272558"/>
    <w:p w14:paraId="16CBA248" w14:textId="77777777" w:rsidR="00272558" w:rsidRPr="00272558" w:rsidRDefault="00272558" w:rsidP="00272558">
      <w:pPr>
        <w:rPr>
          <w:b/>
          <w:bCs/>
        </w:rPr>
      </w:pPr>
      <w:r w:rsidRPr="00272558">
        <w:rPr>
          <w:b/>
          <w:bCs/>
        </w:rPr>
        <w:t>Check the Rollout History of a Deployment</w:t>
      </w:r>
    </w:p>
    <w:p w14:paraId="1D1D7289" w14:textId="77777777" w:rsidR="00272558" w:rsidRDefault="00272558" w:rsidP="00272558">
      <w:r>
        <w:t># List Deployment Rollout History</w:t>
      </w:r>
    </w:p>
    <w:p w14:paraId="0DBFA519" w14:textId="77777777" w:rsidR="00272558" w:rsidRDefault="00272558" w:rsidP="00272558">
      <w:pPr>
        <w:pStyle w:val="ListParagraph"/>
        <w:numPr>
          <w:ilvl w:val="0"/>
          <w:numId w:val="25"/>
        </w:numPr>
      </w:pPr>
      <w:r>
        <w:t>kubectl rollout history deployment/&lt;Deployment-Name&gt;</w:t>
      </w:r>
    </w:p>
    <w:p w14:paraId="59CA7CFE" w14:textId="22EA383E" w:rsidR="00272558" w:rsidRDefault="00272558" w:rsidP="00272558">
      <w:pPr>
        <w:pStyle w:val="ListParagraph"/>
        <w:numPr>
          <w:ilvl w:val="0"/>
          <w:numId w:val="25"/>
        </w:numPr>
      </w:pPr>
      <w:r>
        <w:lastRenderedPageBreak/>
        <w:t xml:space="preserve">kubectl rollout history deployment/my-first-deployment  </w:t>
      </w:r>
    </w:p>
    <w:p w14:paraId="514B6F34" w14:textId="77777777" w:rsidR="00272558" w:rsidRPr="00272558" w:rsidRDefault="00272558" w:rsidP="00272558">
      <w:pPr>
        <w:rPr>
          <w:b/>
          <w:bCs/>
        </w:rPr>
      </w:pPr>
      <w:r w:rsidRPr="00272558">
        <w:rPr>
          <w:b/>
          <w:bCs/>
        </w:rPr>
        <w:t>Verify changes in each revision</w:t>
      </w:r>
    </w:p>
    <w:p w14:paraId="59E55ED1" w14:textId="479E5AB8" w:rsidR="00272558" w:rsidRDefault="00272558" w:rsidP="00272558">
      <w:r>
        <w:t>List Deployment History with revision information</w:t>
      </w:r>
    </w:p>
    <w:p w14:paraId="4F7366F8" w14:textId="77777777" w:rsidR="00272558" w:rsidRDefault="00272558" w:rsidP="00272558">
      <w:pPr>
        <w:pStyle w:val="ListParagraph"/>
        <w:numPr>
          <w:ilvl w:val="0"/>
          <w:numId w:val="26"/>
        </w:numPr>
      </w:pPr>
      <w:r>
        <w:t>kubectl rollout history deployment/my-first-deployment --revision=1</w:t>
      </w:r>
    </w:p>
    <w:p w14:paraId="0E7C6477" w14:textId="118F01E3" w:rsidR="00272558" w:rsidRDefault="00272558" w:rsidP="00272558">
      <w:pPr>
        <w:pStyle w:val="ListParagraph"/>
        <w:numPr>
          <w:ilvl w:val="0"/>
          <w:numId w:val="26"/>
        </w:numPr>
      </w:pPr>
      <w:r>
        <w:t>kubectl rollout history deployment/my-first-deployment --revision=2</w:t>
      </w:r>
    </w:p>
    <w:p w14:paraId="36482F51" w14:textId="339E1A27" w:rsidR="005B5C52" w:rsidRDefault="005B5C52" w:rsidP="005B5C52"/>
    <w:p w14:paraId="0036B512" w14:textId="77777777" w:rsidR="005B5C52" w:rsidRPr="005B5C52" w:rsidRDefault="005B5C52" w:rsidP="005B5C52">
      <w:pPr>
        <w:rPr>
          <w:b/>
          <w:bCs/>
        </w:rPr>
      </w:pPr>
      <w:r w:rsidRPr="005B5C52">
        <w:rPr>
          <w:b/>
          <w:bCs/>
        </w:rPr>
        <w:t>Rollback to previous version</w:t>
      </w:r>
    </w:p>
    <w:p w14:paraId="4DCD200C" w14:textId="77777777" w:rsidR="005B5C52" w:rsidRDefault="005B5C52" w:rsidP="005B5C52">
      <w:r>
        <w:t>Observation: If we rollback, it will go back to revision-2 and its number increases to revision-4</w:t>
      </w:r>
    </w:p>
    <w:p w14:paraId="51534227" w14:textId="77777777" w:rsidR="005B5C52" w:rsidRDefault="005B5C52" w:rsidP="005B5C52">
      <w:r>
        <w:t># Undo Deployment</w:t>
      </w:r>
    </w:p>
    <w:p w14:paraId="535E091B" w14:textId="4F42BCB6" w:rsidR="005B5C52" w:rsidRDefault="005B5C52" w:rsidP="005B5C52">
      <w:pPr>
        <w:pStyle w:val="ListParagraph"/>
        <w:numPr>
          <w:ilvl w:val="0"/>
          <w:numId w:val="27"/>
        </w:numPr>
      </w:pPr>
      <w:r>
        <w:t>kubectl rollout undo deployment/my-first-deployment</w:t>
      </w:r>
    </w:p>
    <w:p w14:paraId="4E4E619E" w14:textId="024C0DDC" w:rsidR="008533AA" w:rsidRDefault="008533AA" w:rsidP="008533AA"/>
    <w:p w14:paraId="3ABC6C1E" w14:textId="5EBC1F7B" w:rsidR="008533AA" w:rsidRDefault="008533AA" w:rsidP="008533AA">
      <w:pPr>
        <w:pStyle w:val="ListParagraph"/>
        <w:numPr>
          <w:ilvl w:val="0"/>
          <w:numId w:val="1"/>
        </w:numPr>
        <w:ind w:left="357" w:hanging="357"/>
        <w:rPr>
          <w:b/>
          <w:color w:val="002060"/>
          <w:sz w:val="40"/>
          <w:szCs w:val="40"/>
        </w:rPr>
      </w:pPr>
      <w:r w:rsidRPr="008533AA">
        <w:rPr>
          <w:b/>
          <w:color w:val="002060"/>
          <w:sz w:val="40"/>
          <w:szCs w:val="40"/>
        </w:rPr>
        <w:t>Kubernetes Services:</w:t>
      </w:r>
    </w:p>
    <w:p w14:paraId="72109F87" w14:textId="77777777" w:rsidR="00234901" w:rsidRDefault="00234901" w:rsidP="00234901">
      <w:pPr>
        <w:pStyle w:val="ListParagraph"/>
        <w:ind w:left="357"/>
        <w:rPr>
          <w:b/>
          <w:color w:val="002060"/>
          <w:sz w:val="40"/>
          <w:szCs w:val="40"/>
        </w:rPr>
      </w:pPr>
    </w:p>
    <w:p w14:paraId="40495F42" w14:textId="49D560B4" w:rsidR="008533AA" w:rsidRDefault="008C03C0" w:rsidP="008533AA">
      <w:r>
        <w:object w:dxaOrig="14071" w:dyaOrig="4728" w14:anchorId="75013B05">
          <v:shape id="_x0000_i1027" type="#_x0000_t75" style="width:450.9pt;height:187.2pt" o:ole="">
            <v:imagedata r:id="rId24" o:title=""/>
          </v:shape>
          <o:OLEObject Type="Embed" ProgID="Visio.Drawing.15" ShapeID="_x0000_i1027" DrawAspect="Content" ObjectID="_1698227937" r:id="rId25"/>
        </w:object>
      </w:r>
    </w:p>
    <w:p w14:paraId="19EBC30B" w14:textId="04A634D2" w:rsidR="00EA6213" w:rsidRDefault="00EA6213" w:rsidP="008533AA"/>
    <w:p w14:paraId="77451C20" w14:textId="7D09BC06" w:rsidR="00EA6213" w:rsidRDefault="008C2235" w:rsidP="00EA6213">
      <w:pPr>
        <w:pStyle w:val="ListParagraph"/>
        <w:numPr>
          <w:ilvl w:val="0"/>
          <w:numId w:val="1"/>
        </w:numPr>
        <w:ind w:left="357" w:hanging="357"/>
        <w:rPr>
          <w:b/>
          <w:color w:val="002060"/>
          <w:sz w:val="40"/>
          <w:szCs w:val="40"/>
        </w:rPr>
      </w:pPr>
      <w:r>
        <w:rPr>
          <w:b/>
          <w:color w:val="002060"/>
          <w:sz w:val="40"/>
          <w:szCs w:val="40"/>
        </w:rPr>
        <w:t>Config</w:t>
      </w:r>
      <w:r w:rsidR="00546F8F">
        <w:rPr>
          <w:b/>
          <w:color w:val="002060"/>
          <w:sz w:val="40"/>
          <w:szCs w:val="40"/>
        </w:rPr>
        <w:t>M</w:t>
      </w:r>
      <w:r>
        <w:rPr>
          <w:b/>
          <w:color w:val="002060"/>
          <w:sz w:val="40"/>
          <w:szCs w:val="40"/>
        </w:rPr>
        <w:t>ap</w:t>
      </w:r>
    </w:p>
    <w:p w14:paraId="495CA546" w14:textId="0F7D784F" w:rsidR="00546F8F" w:rsidRPr="00546F8F" w:rsidRDefault="00546F8F" w:rsidP="00546F8F">
      <w:r w:rsidRPr="00546F8F">
        <w:t>A ConfigMap is an API object used to store non-confidential data in key-value pairs. Pods can consume ConfigMaps as environment variables, command-line arguments, or as configuration files in a volume</w:t>
      </w:r>
      <w:r w:rsidR="00AA0254">
        <w:t>.</w:t>
      </w:r>
    </w:p>
    <w:p w14:paraId="06D7BDA1" w14:textId="4B9EFF2C" w:rsidR="00546F8F" w:rsidRDefault="00546F8F" w:rsidP="00546F8F">
      <w:r w:rsidRPr="00546F8F">
        <w:t>Note: ConfigMap does not provide secrecy or encryption. If the data you want to store are confidential, use a Secret rather than a ConfigMap</w:t>
      </w:r>
    </w:p>
    <w:p w14:paraId="2DB02A7B" w14:textId="76FDAA40" w:rsidR="006E3001" w:rsidRDefault="006E3001" w:rsidP="00546F8F">
      <w:r w:rsidRPr="00035EAC">
        <w:rPr>
          <w:b/>
          <w:bCs/>
        </w:rPr>
        <w:t>Example:</w:t>
      </w:r>
      <w:r>
        <w:t xml:space="preserve"> Mp below configMap with SQL deployment, so that when </w:t>
      </w:r>
      <w:r w:rsidR="00C03617">
        <w:t xml:space="preserve">SQL installed, it creates a database name </w:t>
      </w:r>
      <w:r w:rsidR="00C03617" w:rsidRPr="006E3001">
        <w:rPr>
          <w:rFonts w:ascii="Consolas" w:eastAsia="Times New Roman" w:hAnsi="Consolas" w:cs="Times New Roman"/>
          <w:color w:val="0000FF"/>
          <w:sz w:val="21"/>
          <w:szCs w:val="21"/>
          <w:lang w:val="en-GB" w:eastAsia="en-GB"/>
        </w:rPr>
        <w:t>webappdb</w:t>
      </w:r>
    </w:p>
    <w:p w14:paraId="76827F8D"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800000"/>
          <w:sz w:val="21"/>
          <w:szCs w:val="21"/>
          <w:lang w:val="en-GB" w:eastAsia="en-GB"/>
        </w:rPr>
        <w:t>apiVersion</w:t>
      </w: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0000FF"/>
          <w:sz w:val="21"/>
          <w:szCs w:val="21"/>
          <w:lang w:val="en-GB" w:eastAsia="en-GB"/>
        </w:rPr>
        <w:t>v1</w:t>
      </w:r>
    </w:p>
    <w:p w14:paraId="07643AEA"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800000"/>
          <w:sz w:val="21"/>
          <w:szCs w:val="21"/>
          <w:lang w:val="en-GB" w:eastAsia="en-GB"/>
        </w:rPr>
        <w:lastRenderedPageBreak/>
        <w:t>kind</w:t>
      </w: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0000FF"/>
          <w:sz w:val="21"/>
          <w:szCs w:val="21"/>
          <w:lang w:val="en-GB" w:eastAsia="en-GB"/>
        </w:rPr>
        <w:t>ConfigMap</w:t>
      </w:r>
    </w:p>
    <w:p w14:paraId="2B34CBB2"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800000"/>
          <w:sz w:val="21"/>
          <w:szCs w:val="21"/>
          <w:lang w:val="en-GB" w:eastAsia="en-GB"/>
        </w:rPr>
        <w:t>metadata</w:t>
      </w:r>
      <w:r w:rsidRPr="006E3001">
        <w:rPr>
          <w:rFonts w:ascii="Consolas" w:eastAsia="Times New Roman" w:hAnsi="Consolas" w:cs="Times New Roman"/>
          <w:color w:val="000000"/>
          <w:sz w:val="21"/>
          <w:szCs w:val="21"/>
          <w:lang w:val="en-GB" w:eastAsia="en-GB"/>
        </w:rPr>
        <w:t>:</w:t>
      </w:r>
    </w:p>
    <w:p w14:paraId="23773758"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800000"/>
          <w:sz w:val="21"/>
          <w:szCs w:val="21"/>
          <w:lang w:val="en-GB" w:eastAsia="en-GB"/>
        </w:rPr>
        <w:t>name</w:t>
      </w: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0000FF"/>
          <w:sz w:val="21"/>
          <w:szCs w:val="21"/>
          <w:lang w:val="en-GB" w:eastAsia="en-GB"/>
        </w:rPr>
        <w:t>usermanagement-dbcreation-script</w:t>
      </w:r>
    </w:p>
    <w:p w14:paraId="2F92EFFB"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800000"/>
          <w:sz w:val="21"/>
          <w:szCs w:val="21"/>
          <w:lang w:val="en-GB" w:eastAsia="en-GB"/>
        </w:rPr>
        <w:t>data</w:t>
      </w:r>
      <w:r w:rsidRPr="006E3001">
        <w:rPr>
          <w:rFonts w:ascii="Consolas" w:eastAsia="Times New Roman" w:hAnsi="Consolas" w:cs="Times New Roman"/>
          <w:color w:val="000000"/>
          <w:sz w:val="21"/>
          <w:szCs w:val="21"/>
          <w:lang w:val="en-GB" w:eastAsia="en-GB"/>
        </w:rPr>
        <w:t xml:space="preserve">: </w:t>
      </w:r>
    </w:p>
    <w:p w14:paraId="330D2ED3"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800000"/>
          <w:sz w:val="21"/>
          <w:szCs w:val="21"/>
          <w:lang w:val="en-GB" w:eastAsia="en-GB"/>
        </w:rPr>
        <w:t>mysql_usermgmt.sql</w:t>
      </w:r>
      <w:r w:rsidRPr="006E3001">
        <w:rPr>
          <w:rFonts w:ascii="Consolas" w:eastAsia="Times New Roman" w:hAnsi="Consolas" w:cs="Times New Roman"/>
          <w:color w:val="000000"/>
          <w:sz w:val="21"/>
          <w:szCs w:val="21"/>
          <w:lang w:val="en-GB" w:eastAsia="en-GB"/>
        </w:rPr>
        <w:t xml:space="preserve">: </w:t>
      </w:r>
      <w:r w:rsidRPr="006E3001">
        <w:rPr>
          <w:rFonts w:ascii="Consolas" w:eastAsia="Times New Roman" w:hAnsi="Consolas" w:cs="Times New Roman"/>
          <w:color w:val="AF00DB"/>
          <w:sz w:val="21"/>
          <w:szCs w:val="21"/>
          <w:lang w:val="en-GB" w:eastAsia="en-GB"/>
        </w:rPr>
        <w:t>|</w:t>
      </w:r>
      <w:r w:rsidRPr="006E3001">
        <w:rPr>
          <w:rFonts w:ascii="Consolas" w:eastAsia="Times New Roman" w:hAnsi="Consolas" w:cs="Times New Roman"/>
          <w:color w:val="0000FF"/>
          <w:sz w:val="21"/>
          <w:szCs w:val="21"/>
          <w:lang w:val="en-GB" w:eastAsia="en-GB"/>
        </w:rPr>
        <w:t>-</w:t>
      </w:r>
    </w:p>
    <w:p w14:paraId="1BCA28CD"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0000FF"/>
          <w:sz w:val="21"/>
          <w:szCs w:val="21"/>
          <w:lang w:val="en-GB" w:eastAsia="en-GB"/>
        </w:rPr>
        <w:t>    DROP DATABASE IF EXISTS webappdb;</w:t>
      </w:r>
    </w:p>
    <w:p w14:paraId="358BF346" w14:textId="77777777" w:rsidR="006E3001" w:rsidRPr="006E3001" w:rsidRDefault="006E3001" w:rsidP="006E3001">
      <w:pPr>
        <w:shd w:val="clear" w:color="auto" w:fill="FFFFFF"/>
        <w:spacing w:after="0" w:line="285" w:lineRule="atLeast"/>
        <w:rPr>
          <w:rFonts w:ascii="Consolas" w:eastAsia="Times New Roman" w:hAnsi="Consolas" w:cs="Times New Roman"/>
          <w:color w:val="000000"/>
          <w:sz w:val="21"/>
          <w:szCs w:val="21"/>
          <w:lang w:val="en-GB" w:eastAsia="en-GB"/>
        </w:rPr>
      </w:pPr>
      <w:r w:rsidRPr="006E3001">
        <w:rPr>
          <w:rFonts w:ascii="Consolas" w:eastAsia="Times New Roman" w:hAnsi="Consolas" w:cs="Times New Roman"/>
          <w:color w:val="0000FF"/>
          <w:sz w:val="21"/>
          <w:szCs w:val="21"/>
          <w:lang w:val="en-GB" w:eastAsia="en-GB"/>
        </w:rPr>
        <w:t xml:space="preserve">    CREATE DATABASE webappdb; </w:t>
      </w:r>
    </w:p>
    <w:p w14:paraId="37783990" w14:textId="71E0EF01" w:rsidR="006E3001" w:rsidRDefault="006E3001" w:rsidP="00546F8F"/>
    <w:p w14:paraId="2A29890D" w14:textId="0172F8E8" w:rsidR="009A2949" w:rsidRDefault="009A2949" w:rsidP="009A2949">
      <w:pPr>
        <w:pStyle w:val="ListParagraph"/>
        <w:numPr>
          <w:ilvl w:val="0"/>
          <w:numId w:val="1"/>
        </w:numPr>
        <w:ind w:left="357" w:hanging="357"/>
        <w:rPr>
          <w:b/>
          <w:color w:val="002060"/>
          <w:sz w:val="40"/>
          <w:szCs w:val="40"/>
        </w:rPr>
      </w:pPr>
      <w:r>
        <w:rPr>
          <w:b/>
          <w:color w:val="002060"/>
          <w:sz w:val="40"/>
          <w:szCs w:val="40"/>
        </w:rPr>
        <w:t>Kubernetes Secrets</w:t>
      </w:r>
    </w:p>
    <w:p w14:paraId="1784ED33" w14:textId="77777777" w:rsidR="001F11FE" w:rsidRPr="001F11FE" w:rsidRDefault="001F11FE" w:rsidP="001F11FE">
      <w:pPr>
        <w:pStyle w:val="ListParagraph"/>
        <w:numPr>
          <w:ilvl w:val="0"/>
          <w:numId w:val="27"/>
        </w:numPr>
        <w:shd w:val="clear" w:color="auto" w:fill="FFFFFF"/>
        <w:spacing w:before="100" w:beforeAutospacing="1" w:after="100" w:afterAutospacing="1" w:line="240" w:lineRule="auto"/>
        <w:rPr>
          <w:rFonts w:ascii="Segoe UI" w:eastAsia="Times New Roman" w:hAnsi="Segoe UI" w:cs="Segoe UI"/>
          <w:color w:val="24292F"/>
          <w:sz w:val="24"/>
          <w:szCs w:val="24"/>
          <w:lang w:val="en-GB" w:eastAsia="en-GB"/>
        </w:rPr>
      </w:pPr>
      <w:r w:rsidRPr="001F11FE">
        <w:rPr>
          <w:rFonts w:ascii="Segoe UI" w:eastAsia="Times New Roman" w:hAnsi="Segoe UI" w:cs="Segoe UI"/>
          <w:color w:val="24292F"/>
          <w:sz w:val="24"/>
          <w:szCs w:val="24"/>
          <w:lang w:val="en-GB" w:eastAsia="en-GB"/>
        </w:rPr>
        <w:t>Kubernetes Secrets let you store and manage sensitive information, such as passwords, OAuth tokens, and ssh keys.</w:t>
      </w:r>
    </w:p>
    <w:p w14:paraId="618C6A42" w14:textId="77777777" w:rsidR="001F11FE" w:rsidRPr="001F11FE" w:rsidRDefault="001F11FE" w:rsidP="001F11FE">
      <w:pPr>
        <w:pStyle w:val="ListParagraph"/>
        <w:numPr>
          <w:ilvl w:val="0"/>
          <w:numId w:val="27"/>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1F11FE">
        <w:rPr>
          <w:rFonts w:ascii="Segoe UI" w:eastAsia="Times New Roman" w:hAnsi="Segoe UI" w:cs="Segoe UI"/>
          <w:color w:val="24292F"/>
          <w:sz w:val="24"/>
          <w:szCs w:val="24"/>
          <w:lang w:val="en-GB" w:eastAsia="en-GB"/>
        </w:rPr>
        <w:t>Storing confidential information in a Secret is safer and more flexible than putting it directly in a Pod definition or in a container image.</w:t>
      </w:r>
    </w:p>
    <w:p w14:paraId="32C381D2" w14:textId="2CD01C78" w:rsidR="001F11FE" w:rsidRDefault="003F52B2" w:rsidP="001F11FE">
      <w:pPr>
        <w:rPr>
          <w:b/>
          <w:color w:val="002060"/>
          <w:sz w:val="40"/>
          <w:szCs w:val="40"/>
        </w:rPr>
      </w:pPr>
      <w:hyperlink r:id="rId26" w:history="1">
        <w:r w:rsidR="003D62FE">
          <w:rPr>
            <w:rStyle w:val="Hyperlink"/>
          </w:rPr>
          <w:t>azure-aks-kubernetes-masterclass/07-Kubernetes-Secrets at master · stacksimplify/azure-aks-kubernetes-masterclass (github.com)</w:t>
        </w:r>
      </w:hyperlink>
    </w:p>
    <w:p w14:paraId="595CA32A"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800000"/>
          <w:sz w:val="21"/>
          <w:szCs w:val="21"/>
          <w:lang w:val="en-GB" w:eastAsia="en-GB"/>
        </w:rPr>
        <w:t>apiVersion</w:t>
      </w: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0000FF"/>
          <w:sz w:val="21"/>
          <w:szCs w:val="21"/>
          <w:lang w:val="en-GB" w:eastAsia="en-GB"/>
        </w:rPr>
        <w:t>v1</w:t>
      </w:r>
    </w:p>
    <w:p w14:paraId="51EC6A68"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800000"/>
          <w:sz w:val="21"/>
          <w:szCs w:val="21"/>
          <w:lang w:val="en-GB" w:eastAsia="en-GB"/>
        </w:rPr>
        <w:t>kind</w:t>
      </w: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0000FF"/>
          <w:sz w:val="21"/>
          <w:szCs w:val="21"/>
          <w:lang w:val="en-GB" w:eastAsia="en-GB"/>
        </w:rPr>
        <w:t>Secret</w:t>
      </w:r>
    </w:p>
    <w:p w14:paraId="75BB040D"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800000"/>
          <w:sz w:val="21"/>
          <w:szCs w:val="21"/>
          <w:lang w:val="en-GB" w:eastAsia="en-GB"/>
        </w:rPr>
        <w:t>metadata</w:t>
      </w:r>
      <w:r w:rsidRPr="003D62FE">
        <w:rPr>
          <w:rFonts w:ascii="Consolas" w:eastAsia="Times New Roman" w:hAnsi="Consolas" w:cs="Times New Roman"/>
          <w:color w:val="000000"/>
          <w:sz w:val="21"/>
          <w:szCs w:val="21"/>
          <w:lang w:val="en-GB" w:eastAsia="en-GB"/>
        </w:rPr>
        <w:t>:</w:t>
      </w:r>
    </w:p>
    <w:p w14:paraId="2297529F"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800000"/>
          <w:sz w:val="21"/>
          <w:szCs w:val="21"/>
          <w:lang w:val="en-GB" w:eastAsia="en-GB"/>
        </w:rPr>
        <w:t>name</w:t>
      </w: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0000FF"/>
          <w:sz w:val="21"/>
          <w:szCs w:val="21"/>
          <w:lang w:val="en-GB" w:eastAsia="en-GB"/>
        </w:rPr>
        <w:t>mysql-db-password</w:t>
      </w:r>
    </w:p>
    <w:p w14:paraId="224966D2"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800000"/>
          <w:sz w:val="21"/>
          <w:szCs w:val="21"/>
          <w:lang w:val="en-GB" w:eastAsia="en-GB"/>
        </w:rPr>
        <w:t>type</w:t>
      </w: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0000FF"/>
          <w:sz w:val="21"/>
          <w:szCs w:val="21"/>
          <w:lang w:val="en-GB" w:eastAsia="en-GB"/>
        </w:rPr>
        <w:t>Opaque</w:t>
      </w:r>
    </w:p>
    <w:p w14:paraId="74FA3D95"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800000"/>
          <w:sz w:val="21"/>
          <w:szCs w:val="21"/>
          <w:lang w:val="en-GB" w:eastAsia="en-GB"/>
        </w:rPr>
        <w:t>data</w:t>
      </w:r>
      <w:r w:rsidRPr="003D62FE">
        <w:rPr>
          <w:rFonts w:ascii="Consolas" w:eastAsia="Times New Roman" w:hAnsi="Consolas" w:cs="Times New Roman"/>
          <w:color w:val="000000"/>
          <w:sz w:val="21"/>
          <w:szCs w:val="21"/>
          <w:lang w:val="en-GB" w:eastAsia="en-GB"/>
        </w:rPr>
        <w:t>:</w:t>
      </w:r>
    </w:p>
    <w:p w14:paraId="3F197F48" w14:textId="77777777" w:rsidR="003D62FE" w:rsidRPr="003D62FE" w:rsidRDefault="003D62FE" w:rsidP="003D62FE">
      <w:pPr>
        <w:shd w:val="clear" w:color="auto" w:fill="FFFFFF"/>
        <w:spacing w:after="0" w:line="285" w:lineRule="atLeast"/>
        <w:rPr>
          <w:rFonts w:ascii="Consolas" w:eastAsia="Times New Roman" w:hAnsi="Consolas" w:cs="Times New Roman"/>
          <w:color w:val="000000"/>
          <w:sz w:val="21"/>
          <w:szCs w:val="21"/>
          <w:lang w:val="en-GB" w:eastAsia="en-GB"/>
        </w:rPr>
      </w:pP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800000"/>
          <w:sz w:val="21"/>
          <w:szCs w:val="21"/>
          <w:lang w:val="en-GB" w:eastAsia="en-GB"/>
        </w:rPr>
        <w:t>db-password</w:t>
      </w:r>
      <w:r w:rsidRPr="003D62FE">
        <w:rPr>
          <w:rFonts w:ascii="Consolas" w:eastAsia="Times New Roman" w:hAnsi="Consolas" w:cs="Times New Roman"/>
          <w:color w:val="000000"/>
          <w:sz w:val="21"/>
          <w:szCs w:val="21"/>
          <w:lang w:val="en-GB" w:eastAsia="en-GB"/>
        </w:rPr>
        <w:t xml:space="preserve">: </w:t>
      </w:r>
      <w:r w:rsidRPr="003D62FE">
        <w:rPr>
          <w:rFonts w:ascii="Consolas" w:eastAsia="Times New Roman" w:hAnsi="Consolas" w:cs="Times New Roman"/>
          <w:color w:val="0000FF"/>
          <w:sz w:val="21"/>
          <w:szCs w:val="21"/>
          <w:lang w:val="en-GB" w:eastAsia="en-GB"/>
        </w:rPr>
        <w:t>ZGJwYXNzd29yZDEx</w:t>
      </w:r>
    </w:p>
    <w:p w14:paraId="5461BA74" w14:textId="77777777" w:rsidR="003D62FE" w:rsidRPr="001F11FE" w:rsidRDefault="003D62FE" w:rsidP="001F11FE">
      <w:pPr>
        <w:rPr>
          <w:b/>
          <w:color w:val="002060"/>
          <w:sz w:val="40"/>
          <w:szCs w:val="40"/>
        </w:rPr>
      </w:pPr>
    </w:p>
    <w:p w14:paraId="56A85A3B" w14:textId="79D12F4B" w:rsidR="00113C99" w:rsidRDefault="00113C99" w:rsidP="00113C99">
      <w:pPr>
        <w:pStyle w:val="ListParagraph"/>
        <w:numPr>
          <w:ilvl w:val="0"/>
          <w:numId w:val="1"/>
        </w:numPr>
        <w:ind w:left="357" w:hanging="357"/>
        <w:rPr>
          <w:b/>
          <w:color w:val="002060"/>
          <w:sz w:val="40"/>
          <w:szCs w:val="40"/>
        </w:rPr>
      </w:pPr>
      <w:r>
        <w:rPr>
          <w:b/>
          <w:color w:val="002060"/>
          <w:sz w:val="40"/>
          <w:szCs w:val="40"/>
        </w:rPr>
        <w:t>AKS Storage – Azure File</w:t>
      </w:r>
    </w:p>
    <w:p w14:paraId="69104342" w14:textId="692AF6C1" w:rsidR="00F10686" w:rsidRDefault="00F10686" w:rsidP="00F10686">
      <w:pPr>
        <w:rPr>
          <w:rFonts w:ascii="Segoe UI" w:eastAsia="Times New Roman" w:hAnsi="Segoe UI" w:cs="Segoe UI"/>
          <w:color w:val="24292F"/>
          <w:sz w:val="24"/>
          <w:szCs w:val="24"/>
          <w:lang w:val="en-GB" w:eastAsia="en-GB"/>
        </w:rPr>
      </w:pPr>
      <w:r w:rsidRPr="007E5129">
        <w:rPr>
          <w:rFonts w:ascii="Segoe UI" w:eastAsia="Times New Roman" w:hAnsi="Segoe UI" w:cs="Segoe UI"/>
          <w:color w:val="24292F"/>
          <w:sz w:val="24"/>
          <w:szCs w:val="24"/>
          <w:lang w:val="en-GB" w:eastAsia="en-GB"/>
        </w:rPr>
        <w:t>These are simple secure and fully managed cloud file share.</w:t>
      </w:r>
      <w:r w:rsidR="007E5129">
        <w:rPr>
          <w:rFonts w:ascii="Segoe UI" w:eastAsia="Times New Roman" w:hAnsi="Segoe UI" w:cs="Segoe UI"/>
          <w:color w:val="24292F"/>
          <w:sz w:val="24"/>
          <w:szCs w:val="24"/>
          <w:lang w:val="en-GB" w:eastAsia="en-GB"/>
        </w:rPr>
        <w:t xml:space="preserve"> </w:t>
      </w:r>
      <w:r w:rsidR="003C4286">
        <w:rPr>
          <w:rFonts w:ascii="Segoe UI" w:eastAsia="Times New Roman" w:hAnsi="Segoe UI" w:cs="Segoe UI"/>
          <w:color w:val="24292F"/>
          <w:sz w:val="24"/>
          <w:szCs w:val="24"/>
          <w:lang w:val="en-GB" w:eastAsia="en-GB"/>
        </w:rPr>
        <w:t>We can secure data at REST</w:t>
      </w:r>
      <w:r w:rsidR="007243F5">
        <w:rPr>
          <w:rFonts w:ascii="Segoe UI" w:eastAsia="Times New Roman" w:hAnsi="Segoe UI" w:cs="Segoe UI"/>
          <w:color w:val="24292F"/>
          <w:sz w:val="24"/>
          <w:szCs w:val="24"/>
          <w:lang w:val="en-GB" w:eastAsia="en-GB"/>
        </w:rPr>
        <w:t xml:space="preserve">. </w:t>
      </w:r>
    </w:p>
    <w:p w14:paraId="0F6AE1B9" w14:textId="77777777" w:rsidR="00E83914" w:rsidRPr="00E83914" w:rsidRDefault="00E83914" w:rsidP="00E83914">
      <w:pPr>
        <w:shd w:val="clear" w:color="auto" w:fill="FFFFFF"/>
        <w:spacing w:before="240" w:after="240" w:line="240" w:lineRule="auto"/>
        <w:rPr>
          <w:rFonts w:ascii="Segoe UI" w:eastAsia="Times New Roman" w:hAnsi="Segoe UI" w:cs="Segoe UI"/>
          <w:color w:val="24292F"/>
          <w:sz w:val="24"/>
          <w:szCs w:val="24"/>
          <w:lang w:val="en-GB" w:eastAsia="en-GB"/>
        </w:rPr>
      </w:pPr>
      <w:r w:rsidRPr="00E83914">
        <w:rPr>
          <w:rFonts w:ascii="Segoe UI" w:eastAsia="Times New Roman" w:hAnsi="Segoe UI" w:cs="Segoe UI"/>
          <w:color w:val="24292F"/>
          <w:sz w:val="24"/>
          <w:szCs w:val="24"/>
          <w:lang w:val="en-GB" w:eastAsia="en-GB"/>
        </w:rPr>
        <w:t>With default AKS created storage classes only below two options are available for us.</w:t>
      </w:r>
    </w:p>
    <w:p w14:paraId="12623201" w14:textId="77777777" w:rsidR="00E83914" w:rsidRPr="00E83914" w:rsidRDefault="00E83914" w:rsidP="005A2121">
      <w:pPr>
        <w:numPr>
          <w:ilvl w:val="0"/>
          <w:numId w:val="29"/>
        </w:numPr>
        <w:shd w:val="clear" w:color="auto" w:fill="FFFFFF"/>
        <w:spacing w:before="100" w:beforeAutospacing="1" w:after="100" w:afterAutospacing="1" w:line="240" w:lineRule="auto"/>
        <w:rPr>
          <w:rFonts w:ascii="Segoe UI" w:eastAsia="Times New Roman" w:hAnsi="Segoe UI" w:cs="Segoe UI"/>
          <w:color w:val="24292F"/>
          <w:sz w:val="24"/>
          <w:szCs w:val="24"/>
          <w:lang w:val="en-GB" w:eastAsia="en-GB"/>
        </w:rPr>
      </w:pPr>
      <w:r w:rsidRPr="00E83914">
        <w:rPr>
          <w:rFonts w:ascii="Segoe UI" w:eastAsia="Times New Roman" w:hAnsi="Segoe UI" w:cs="Segoe UI"/>
          <w:color w:val="24292F"/>
          <w:sz w:val="24"/>
          <w:szCs w:val="24"/>
          <w:lang w:val="en-GB" w:eastAsia="en-GB"/>
        </w:rPr>
        <w:t>Standard_LRS - standard locally redundant storage (LRS)</w:t>
      </w:r>
    </w:p>
    <w:p w14:paraId="5C2501E4" w14:textId="77777777" w:rsidR="00E83914" w:rsidRPr="00E83914" w:rsidRDefault="00E83914" w:rsidP="005A2121">
      <w:pPr>
        <w:numPr>
          <w:ilvl w:val="0"/>
          <w:numId w:val="29"/>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E83914">
        <w:rPr>
          <w:rFonts w:ascii="Segoe UI" w:eastAsia="Times New Roman" w:hAnsi="Segoe UI" w:cs="Segoe UI"/>
          <w:color w:val="24292F"/>
          <w:sz w:val="24"/>
          <w:szCs w:val="24"/>
          <w:lang w:val="en-GB" w:eastAsia="en-GB"/>
        </w:rPr>
        <w:t>Premium_LRS - premium locally redundant storage (LRS)</w:t>
      </w:r>
    </w:p>
    <w:p w14:paraId="304929CC" w14:textId="1053EB83" w:rsidR="00E83914" w:rsidRDefault="00E83914" w:rsidP="00F10686">
      <w:pPr>
        <w:rPr>
          <w:rFonts w:ascii="Segoe UI" w:eastAsia="Times New Roman" w:hAnsi="Segoe UI" w:cs="Segoe UI"/>
          <w:color w:val="24292F"/>
          <w:sz w:val="24"/>
          <w:szCs w:val="24"/>
          <w:lang w:val="en-GB" w:eastAsia="en-GB"/>
        </w:rPr>
      </w:pPr>
    </w:p>
    <w:p w14:paraId="5E6FBA9B" w14:textId="536C424D" w:rsidR="0056052B" w:rsidRDefault="0056052B" w:rsidP="0056052B">
      <w:pPr>
        <w:pStyle w:val="ListParagraph"/>
        <w:numPr>
          <w:ilvl w:val="0"/>
          <w:numId w:val="1"/>
        </w:numPr>
        <w:ind w:left="357" w:hanging="357"/>
        <w:rPr>
          <w:b/>
          <w:color w:val="002060"/>
          <w:sz w:val="40"/>
          <w:szCs w:val="40"/>
        </w:rPr>
      </w:pPr>
      <w:r>
        <w:rPr>
          <w:b/>
          <w:color w:val="002060"/>
          <w:sz w:val="40"/>
          <w:szCs w:val="40"/>
        </w:rPr>
        <w:t>AKS – Ingress</w:t>
      </w:r>
    </w:p>
    <w:p w14:paraId="7E7EB842" w14:textId="0000E077" w:rsidR="0056052B" w:rsidRPr="00A85CEA" w:rsidRDefault="00A85CEA" w:rsidP="00F10686">
      <w:r w:rsidRPr="00A85CEA">
        <w:t>Ingress is a Kubernetes resource that lets us configure an HTTP load balancer for applications running on Kubernetes, with advanced ca</w:t>
      </w:r>
      <w:r>
        <w:t>pabi</w:t>
      </w:r>
      <w:r w:rsidRPr="00A85CEA">
        <w:t>lities at HTTP layer.</w:t>
      </w:r>
    </w:p>
    <w:p w14:paraId="5D3DE290" w14:textId="3FF1D617" w:rsidR="009A2949" w:rsidRDefault="004428BE" w:rsidP="00546F8F">
      <w:r>
        <w:t>Usually when we deploy multiple application in AKS it goes to different Pods and for each App we have unique Load Balancer and unique public IP with which we access the application running in AKS cluster.</w:t>
      </w:r>
    </w:p>
    <w:p w14:paraId="22A2B9A3" w14:textId="67C83674" w:rsidR="004428BE" w:rsidRDefault="004428BE" w:rsidP="00546F8F">
      <w:r>
        <w:rPr>
          <w:noProof/>
        </w:rPr>
        <w:lastRenderedPageBreak/>
        <w:drawing>
          <wp:inline distT="0" distB="0" distL="0" distR="0" wp14:anchorId="49358A3D" wp14:editId="185AA066">
            <wp:extent cx="5730240" cy="26898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30240" cy="2689860"/>
                    </a:xfrm>
                    <a:prstGeom prst="rect">
                      <a:avLst/>
                    </a:prstGeom>
                    <a:noFill/>
                    <a:ln>
                      <a:noFill/>
                    </a:ln>
                  </pic:spPr>
                </pic:pic>
              </a:graphicData>
            </a:graphic>
          </wp:inline>
        </w:drawing>
      </w:r>
    </w:p>
    <w:p w14:paraId="19B288AA" w14:textId="07C948E1" w:rsidR="009A2949" w:rsidRDefault="009A2949" w:rsidP="00546F8F"/>
    <w:p w14:paraId="4FFD8979" w14:textId="12777238" w:rsidR="00B55BA8" w:rsidRDefault="00B55BA8" w:rsidP="00546F8F">
      <w:r>
        <w:t>But if all need to be exposed with single IP</w:t>
      </w:r>
      <w:r w:rsidR="00C86C8A">
        <w:t>, we use Ingress</w:t>
      </w:r>
      <w:r w:rsidR="00A25D23">
        <w:t xml:space="preserve">. So, with single public IP we can do context </w:t>
      </w:r>
      <w:r w:rsidR="004C4ADF">
        <w:t>path-based</w:t>
      </w:r>
      <w:r w:rsidR="00A25D23">
        <w:t xml:space="preserve"> routing, which defined into ingress service</w:t>
      </w:r>
    </w:p>
    <w:p w14:paraId="1764C2E4" w14:textId="0B658BCA" w:rsidR="009A2949" w:rsidRDefault="00A25D23" w:rsidP="00546F8F">
      <w:r>
        <w:rPr>
          <w:noProof/>
        </w:rPr>
        <w:drawing>
          <wp:inline distT="0" distB="0" distL="0" distR="0" wp14:anchorId="18A27136" wp14:editId="74C670F0">
            <wp:extent cx="5726430" cy="271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6430" cy="2712720"/>
                    </a:xfrm>
                    <a:prstGeom prst="rect">
                      <a:avLst/>
                    </a:prstGeom>
                    <a:noFill/>
                    <a:ln>
                      <a:noFill/>
                    </a:ln>
                  </pic:spPr>
                </pic:pic>
              </a:graphicData>
            </a:graphic>
          </wp:inline>
        </w:drawing>
      </w:r>
    </w:p>
    <w:p w14:paraId="51B075C3" w14:textId="79A28836" w:rsidR="004C4ADF" w:rsidRDefault="004C4ADF" w:rsidP="00546F8F"/>
    <w:p w14:paraId="6B507FAB" w14:textId="7CA2B13C" w:rsidR="004C4ADF" w:rsidRDefault="000B009D" w:rsidP="00546F8F">
      <w:r>
        <w:t>We can also register our DNS name and with DNS we can do context path-based routing.</w:t>
      </w:r>
    </w:p>
    <w:p w14:paraId="08764B9A" w14:textId="4229C294" w:rsidR="00026DD6" w:rsidRDefault="00026DD6" w:rsidP="00546F8F">
      <w:r>
        <w:rPr>
          <w:noProof/>
        </w:rPr>
        <w:lastRenderedPageBreak/>
        <w:drawing>
          <wp:inline distT="0" distB="0" distL="0" distR="0" wp14:anchorId="1114684E" wp14:editId="001BB635">
            <wp:extent cx="5726430" cy="2686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6430" cy="2686050"/>
                    </a:xfrm>
                    <a:prstGeom prst="rect">
                      <a:avLst/>
                    </a:prstGeom>
                    <a:noFill/>
                    <a:ln>
                      <a:noFill/>
                    </a:ln>
                  </pic:spPr>
                </pic:pic>
              </a:graphicData>
            </a:graphic>
          </wp:inline>
        </w:drawing>
      </w:r>
    </w:p>
    <w:p w14:paraId="571A91DD" w14:textId="07903140" w:rsidR="00026DD6" w:rsidRDefault="00026DD6" w:rsidP="00546F8F"/>
    <w:p w14:paraId="67303F26" w14:textId="77777777" w:rsidR="00026DD6" w:rsidRPr="00026DD6" w:rsidRDefault="00026DD6" w:rsidP="00026DD6">
      <w:pPr>
        <w:numPr>
          <w:ilvl w:val="0"/>
          <w:numId w:val="30"/>
        </w:numPr>
        <w:shd w:val="clear" w:color="auto" w:fill="FFFFFF"/>
        <w:spacing w:before="100" w:beforeAutospacing="1" w:after="100" w:afterAutospacing="1" w:line="240" w:lineRule="auto"/>
        <w:rPr>
          <w:rFonts w:ascii="Segoe UI" w:eastAsia="Times New Roman" w:hAnsi="Segoe UI" w:cs="Segoe UI"/>
          <w:color w:val="24292F"/>
          <w:sz w:val="24"/>
          <w:szCs w:val="24"/>
          <w:lang w:val="en-GB" w:eastAsia="en-GB"/>
        </w:rPr>
      </w:pPr>
      <w:r w:rsidRPr="00026DD6">
        <w:rPr>
          <w:rFonts w:ascii="Segoe UI" w:eastAsia="Times New Roman" w:hAnsi="Segoe UI" w:cs="Segoe UI"/>
          <w:color w:val="24292F"/>
          <w:sz w:val="24"/>
          <w:szCs w:val="24"/>
          <w:lang w:val="en-GB" w:eastAsia="en-GB"/>
        </w:rPr>
        <w:t>We are going to create a </w:t>
      </w:r>
      <w:r w:rsidRPr="00026DD6">
        <w:rPr>
          <w:rFonts w:ascii="Segoe UI" w:eastAsia="Times New Roman" w:hAnsi="Segoe UI" w:cs="Segoe UI"/>
          <w:b/>
          <w:bCs/>
          <w:color w:val="24292F"/>
          <w:sz w:val="24"/>
          <w:szCs w:val="24"/>
          <w:lang w:val="en-GB" w:eastAsia="en-GB"/>
        </w:rPr>
        <w:t>Static Public IP</w:t>
      </w:r>
      <w:r w:rsidRPr="00026DD6">
        <w:rPr>
          <w:rFonts w:ascii="Segoe UI" w:eastAsia="Times New Roman" w:hAnsi="Segoe UI" w:cs="Segoe UI"/>
          <w:color w:val="24292F"/>
          <w:sz w:val="24"/>
          <w:szCs w:val="24"/>
          <w:lang w:val="en-GB" w:eastAsia="en-GB"/>
        </w:rPr>
        <w:t> for Ingress in Azure AKS</w:t>
      </w:r>
    </w:p>
    <w:p w14:paraId="40F395AE" w14:textId="77777777" w:rsidR="00026DD6" w:rsidRPr="00026DD6" w:rsidRDefault="00026DD6" w:rsidP="00026DD6">
      <w:pPr>
        <w:numPr>
          <w:ilvl w:val="0"/>
          <w:numId w:val="30"/>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026DD6">
        <w:rPr>
          <w:rFonts w:ascii="Segoe UI" w:eastAsia="Times New Roman" w:hAnsi="Segoe UI" w:cs="Segoe UI"/>
          <w:color w:val="24292F"/>
          <w:sz w:val="24"/>
          <w:szCs w:val="24"/>
          <w:lang w:val="en-GB" w:eastAsia="en-GB"/>
        </w:rPr>
        <w:t>Associate that Public IP to </w:t>
      </w:r>
      <w:r w:rsidRPr="00026DD6">
        <w:rPr>
          <w:rFonts w:ascii="Segoe UI" w:eastAsia="Times New Roman" w:hAnsi="Segoe UI" w:cs="Segoe UI"/>
          <w:b/>
          <w:bCs/>
          <w:color w:val="24292F"/>
          <w:sz w:val="24"/>
          <w:szCs w:val="24"/>
          <w:lang w:val="en-GB" w:eastAsia="en-GB"/>
        </w:rPr>
        <w:t>Ingress Controller</w:t>
      </w:r>
      <w:r w:rsidRPr="00026DD6">
        <w:rPr>
          <w:rFonts w:ascii="Segoe UI" w:eastAsia="Times New Roman" w:hAnsi="Segoe UI" w:cs="Segoe UI"/>
          <w:color w:val="24292F"/>
          <w:sz w:val="24"/>
          <w:szCs w:val="24"/>
          <w:lang w:val="en-GB" w:eastAsia="en-GB"/>
        </w:rPr>
        <w:t> during installation.</w:t>
      </w:r>
    </w:p>
    <w:p w14:paraId="5BC21E3C" w14:textId="4272F6D5" w:rsidR="00026DD6" w:rsidRDefault="00026DD6" w:rsidP="00026DD6">
      <w:pPr>
        <w:numPr>
          <w:ilvl w:val="0"/>
          <w:numId w:val="30"/>
        </w:numPr>
        <w:shd w:val="clear" w:color="auto" w:fill="FFFFFF"/>
        <w:spacing w:after="0" w:afterAutospacing="1" w:line="240" w:lineRule="auto"/>
        <w:rPr>
          <w:rFonts w:ascii="Segoe UI" w:eastAsia="Times New Roman" w:hAnsi="Segoe UI" w:cs="Segoe UI"/>
          <w:color w:val="24292F"/>
          <w:sz w:val="24"/>
          <w:szCs w:val="24"/>
          <w:lang w:val="en-GB" w:eastAsia="en-GB"/>
        </w:rPr>
      </w:pPr>
      <w:r w:rsidRPr="00026DD6">
        <w:rPr>
          <w:rFonts w:ascii="Segoe UI" w:eastAsia="Times New Roman" w:hAnsi="Segoe UI" w:cs="Segoe UI"/>
          <w:color w:val="24292F"/>
          <w:sz w:val="24"/>
          <w:szCs w:val="24"/>
          <w:lang w:val="en-GB" w:eastAsia="en-GB"/>
        </w:rPr>
        <w:t>We are going to create a namespace </w:t>
      </w:r>
      <w:r w:rsidRPr="00026DD6">
        <w:rPr>
          <w:rFonts w:ascii="Consolas" w:eastAsia="Times New Roman" w:hAnsi="Consolas" w:cs="Courier New"/>
          <w:color w:val="24292F"/>
          <w:sz w:val="20"/>
          <w:szCs w:val="20"/>
          <w:lang w:val="en-GB" w:eastAsia="en-GB"/>
        </w:rPr>
        <w:t>ingress-basic</w:t>
      </w:r>
      <w:r w:rsidRPr="00026DD6">
        <w:rPr>
          <w:rFonts w:ascii="Segoe UI" w:eastAsia="Times New Roman" w:hAnsi="Segoe UI" w:cs="Segoe UI"/>
          <w:color w:val="24292F"/>
          <w:sz w:val="24"/>
          <w:szCs w:val="24"/>
          <w:lang w:val="en-GB" w:eastAsia="en-GB"/>
        </w:rPr>
        <w:t> for Ingress Controller where all ingress controller related things will be placed.</w:t>
      </w:r>
    </w:p>
    <w:p w14:paraId="4E8CB24B" w14:textId="77777777" w:rsidR="000B353E" w:rsidRPr="000B353E" w:rsidRDefault="000B353E" w:rsidP="000B353E">
      <w:pPr>
        <w:numPr>
          <w:ilvl w:val="0"/>
          <w:numId w:val="30"/>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0B353E">
        <w:rPr>
          <w:rFonts w:ascii="Segoe UI" w:eastAsia="Times New Roman" w:hAnsi="Segoe UI" w:cs="Segoe UI"/>
          <w:color w:val="24292F"/>
          <w:sz w:val="24"/>
          <w:szCs w:val="24"/>
          <w:lang w:val="en-GB" w:eastAsia="en-GB"/>
        </w:rPr>
        <w:t>Create / Review Ingress Manifest</w:t>
      </w:r>
    </w:p>
    <w:p w14:paraId="06A0D552" w14:textId="77777777" w:rsidR="000B353E" w:rsidRPr="000B353E" w:rsidRDefault="000B353E" w:rsidP="000B353E">
      <w:pPr>
        <w:numPr>
          <w:ilvl w:val="0"/>
          <w:numId w:val="30"/>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0B353E">
        <w:rPr>
          <w:rFonts w:ascii="Segoe UI" w:eastAsia="Times New Roman" w:hAnsi="Segoe UI" w:cs="Segoe UI"/>
          <w:color w:val="24292F"/>
          <w:sz w:val="24"/>
          <w:szCs w:val="24"/>
          <w:lang w:val="en-GB" w:eastAsia="en-GB"/>
        </w:rPr>
        <w:t>Deploy a simple Nginx App1 with Ingress manifest and test it</w:t>
      </w:r>
    </w:p>
    <w:p w14:paraId="632457BF" w14:textId="77777777" w:rsidR="000B353E" w:rsidRPr="000B353E" w:rsidRDefault="000B353E" w:rsidP="000B353E">
      <w:pPr>
        <w:numPr>
          <w:ilvl w:val="0"/>
          <w:numId w:val="30"/>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0B353E">
        <w:rPr>
          <w:rFonts w:ascii="Segoe UI" w:eastAsia="Times New Roman" w:hAnsi="Segoe UI" w:cs="Segoe UI"/>
          <w:color w:val="24292F"/>
          <w:sz w:val="24"/>
          <w:szCs w:val="24"/>
          <w:lang w:val="en-GB" w:eastAsia="en-GB"/>
        </w:rPr>
        <w:t>Clean-Up or delete application after testing</w:t>
      </w:r>
    </w:p>
    <w:p w14:paraId="4F7418E1" w14:textId="29F1431E" w:rsidR="000B353E" w:rsidRPr="00026DD6" w:rsidRDefault="00A43CC8" w:rsidP="00A43CC8">
      <w:pPr>
        <w:shd w:val="clear" w:color="auto" w:fill="FFFFFF"/>
        <w:spacing w:after="0" w:afterAutospacing="1" w:line="240" w:lineRule="auto"/>
        <w:ind w:left="360"/>
        <w:rPr>
          <w:rFonts w:ascii="Segoe UI" w:eastAsia="Times New Roman" w:hAnsi="Segoe UI" w:cs="Segoe UI"/>
          <w:color w:val="24292F"/>
          <w:sz w:val="24"/>
          <w:szCs w:val="24"/>
          <w:lang w:val="en-GB" w:eastAsia="en-GB"/>
        </w:rPr>
      </w:pPr>
      <w:r>
        <w:rPr>
          <w:rFonts w:ascii="Segoe UI" w:eastAsia="Times New Roman" w:hAnsi="Segoe UI" w:cs="Segoe UI"/>
          <w:color w:val="24292F"/>
          <w:sz w:val="24"/>
          <w:szCs w:val="24"/>
          <w:lang w:val="en-GB" w:eastAsia="en-GB"/>
        </w:rPr>
        <w:t xml:space="preserve">Refer to - </w:t>
      </w:r>
      <w:hyperlink r:id="rId30" w:history="1">
        <w:r>
          <w:rPr>
            <w:rStyle w:val="Hyperlink"/>
          </w:rPr>
          <w:t>azure-aks-kubernetes-masterclass/09-Ingress-Basic at master · stacksimplify/azure-aks-kubernetes-masterclass (github.com)</w:t>
        </w:r>
      </w:hyperlink>
    </w:p>
    <w:p w14:paraId="41BE0E83" w14:textId="15E098EE" w:rsidR="00026DD6" w:rsidRDefault="00026DD6" w:rsidP="00546F8F"/>
    <w:p w14:paraId="0F50C7AA" w14:textId="55C52447" w:rsidR="006A33D8" w:rsidRDefault="006A33D8" w:rsidP="006A33D8">
      <w:pPr>
        <w:pStyle w:val="ListParagraph"/>
        <w:numPr>
          <w:ilvl w:val="0"/>
          <w:numId w:val="1"/>
        </w:numPr>
        <w:ind w:left="357" w:hanging="357"/>
        <w:rPr>
          <w:b/>
          <w:color w:val="002060"/>
          <w:sz w:val="40"/>
          <w:szCs w:val="40"/>
        </w:rPr>
      </w:pPr>
      <w:r>
        <w:rPr>
          <w:b/>
          <w:color w:val="002060"/>
          <w:sz w:val="40"/>
          <w:szCs w:val="40"/>
        </w:rPr>
        <w:t>Kubernetes – Request &amp; Limit</w:t>
      </w:r>
    </w:p>
    <w:p w14:paraId="14475C95" w14:textId="70F2CE79" w:rsidR="0006192F" w:rsidRDefault="0006192F" w:rsidP="00546F8F">
      <w:r>
        <w:rPr>
          <w:noProof/>
        </w:rPr>
        <w:drawing>
          <wp:inline distT="0" distB="0" distL="0" distR="0" wp14:anchorId="22396F73" wp14:editId="395C8CB0">
            <wp:extent cx="5726430" cy="25641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26430" cy="2564130"/>
                    </a:xfrm>
                    <a:prstGeom prst="rect">
                      <a:avLst/>
                    </a:prstGeom>
                    <a:noFill/>
                    <a:ln>
                      <a:noFill/>
                    </a:ln>
                  </pic:spPr>
                </pic:pic>
              </a:graphicData>
            </a:graphic>
          </wp:inline>
        </w:drawing>
      </w:r>
    </w:p>
    <w:p w14:paraId="2DE7FA1C" w14:textId="67966776" w:rsidR="00CD20A4" w:rsidRDefault="00CD20A4" w:rsidP="00546F8F">
      <w:r>
        <w:lastRenderedPageBreak/>
        <w:t>We can set how much memory and CPU usage can be accessed by each container.</w:t>
      </w:r>
    </w:p>
    <w:p w14:paraId="3E671FC9"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800000"/>
          <w:sz w:val="21"/>
          <w:szCs w:val="21"/>
          <w:lang w:val="en-GB" w:eastAsia="en-GB"/>
        </w:rPr>
        <w:t>containers</w:t>
      </w:r>
      <w:r w:rsidRPr="006C2EAD">
        <w:rPr>
          <w:rFonts w:ascii="Consolas" w:eastAsia="Times New Roman" w:hAnsi="Consolas" w:cs="Times New Roman"/>
          <w:color w:val="000000"/>
          <w:sz w:val="21"/>
          <w:szCs w:val="21"/>
          <w:lang w:val="en-GB" w:eastAsia="en-GB"/>
        </w:rPr>
        <w:t>:</w:t>
      </w:r>
    </w:p>
    <w:p w14:paraId="153B453A"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 </w:t>
      </w:r>
      <w:r w:rsidRPr="006C2EAD">
        <w:rPr>
          <w:rFonts w:ascii="Consolas" w:eastAsia="Times New Roman" w:hAnsi="Consolas" w:cs="Times New Roman"/>
          <w:color w:val="800000"/>
          <w:sz w:val="21"/>
          <w:szCs w:val="21"/>
          <w:lang w:val="en-GB" w:eastAsia="en-GB"/>
        </w:rPr>
        <w:t>name</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0000FF"/>
          <w:sz w:val="21"/>
          <w:szCs w:val="21"/>
          <w:lang w:val="en-GB" w:eastAsia="en-GB"/>
        </w:rPr>
        <w:t>usermgmt-webapp</w:t>
      </w:r>
    </w:p>
    <w:p w14:paraId="1DDB886E"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image</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0000FF"/>
          <w:sz w:val="21"/>
          <w:szCs w:val="21"/>
          <w:lang w:val="en-GB" w:eastAsia="en-GB"/>
        </w:rPr>
        <w:t>stacksimplify/kube-usermgmt-webapp:1.0.0-MySQLDB</w:t>
      </w:r>
    </w:p>
    <w:p w14:paraId="0A0DACF2"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imagePullPolicy</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0000FF"/>
          <w:sz w:val="21"/>
          <w:szCs w:val="21"/>
          <w:lang w:val="en-GB" w:eastAsia="en-GB"/>
        </w:rPr>
        <w:t>Always</w:t>
      </w:r>
    </w:p>
    <w:p w14:paraId="49B0703E"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008000"/>
          <w:sz w:val="21"/>
          <w:szCs w:val="21"/>
          <w:lang w:val="en-GB" w:eastAsia="en-GB"/>
        </w:rPr>
        <w:t># Requests &amp; Limits for usermgmt-webapp Container          </w:t>
      </w:r>
    </w:p>
    <w:p w14:paraId="10CEDA6F"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resources</w:t>
      </w:r>
      <w:r w:rsidRPr="006C2EAD">
        <w:rPr>
          <w:rFonts w:ascii="Consolas" w:eastAsia="Times New Roman" w:hAnsi="Consolas" w:cs="Times New Roman"/>
          <w:color w:val="000000"/>
          <w:sz w:val="21"/>
          <w:szCs w:val="21"/>
          <w:lang w:val="en-GB" w:eastAsia="en-GB"/>
        </w:rPr>
        <w:t>:</w:t>
      </w:r>
    </w:p>
    <w:p w14:paraId="6A9E9AFB"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requests</w:t>
      </w:r>
      <w:r w:rsidRPr="006C2EAD">
        <w:rPr>
          <w:rFonts w:ascii="Consolas" w:eastAsia="Times New Roman" w:hAnsi="Consolas" w:cs="Times New Roman"/>
          <w:color w:val="000000"/>
          <w:sz w:val="21"/>
          <w:szCs w:val="21"/>
          <w:lang w:val="en-GB" w:eastAsia="en-GB"/>
        </w:rPr>
        <w:t>:</w:t>
      </w:r>
    </w:p>
    <w:p w14:paraId="61AC7409"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cpu</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A31515"/>
          <w:sz w:val="21"/>
          <w:szCs w:val="21"/>
          <w:lang w:val="en-GB" w:eastAsia="en-GB"/>
        </w:rPr>
        <w:t>"500m"</w:t>
      </w:r>
      <w:r w:rsidRPr="006C2EAD">
        <w:rPr>
          <w:rFonts w:ascii="Consolas" w:eastAsia="Times New Roman" w:hAnsi="Consolas" w:cs="Times New Roman"/>
          <w:color w:val="000000"/>
          <w:sz w:val="21"/>
          <w:szCs w:val="21"/>
          <w:lang w:val="en-GB" w:eastAsia="en-GB"/>
        </w:rPr>
        <w:t xml:space="preserve"> </w:t>
      </w:r>
    </w:p>
    <w:p w14:paraId="2FEC69D8"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memory</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A31515"/>
          <w:sz w:val="21"/>
          <w:szCs w:val="21"/>
          <w:lang w:val="en-GB" w:eastAsia="en-GB"/>
        </w:rPr>
        <w:t>"128Mi"</w:t>
      </w:r>
    </w:p>
    <w:p w14:paraId="1BA53E84"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limits</w:t>
      </w:r>
      <w:r w:rsidRPr="006C2EAD">
        <w:rPr>
          <w:rFonts w:ascii="Consolas" w:eastAsia="Times New Roman" w:hAnsi="Consolas" w:cs="Times New Roman"/>
          <w:color w:val="000000"/>
          <w:sz w:val="21"/>
          <w:szCs w:val="21"/>
          <w:lang w:val="en-GB" w:eastAsia="en-GB"/>
        </w:rPr>
        <w:t>:</w:t>
      </w:r>
    </w:p>
    <w:p w14:paraId="2D5C0687"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cpu</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A31515"/>
          <w:sz w:val="21"/>
          <w:szCs w:val="21"/>
          <w:lang w:val="en-GB" w:eastAsia="en-GB"/>
        </w:rPr>
        <w:t>"1000m"</w:t>
      </w:r>
    </w:p>
    <w:p w14:paraId="3E7321D7" w14:textId="77777777" w:rsidR="006C2EAD" w:rsidRPr="006C2EAD" w:rsidRDefault="006C2EAD" w:rsidP="006C2EAD">
      <w:pPr>
        <w:shd w:val="clear" w:color="auto" w:fill="FFFFFF"/>
        <w:spacing w:after="0" w:line="285" w:lineRule="atLeast"/>
        <w:rPr>
          <w:rFonts w:ascii="Consolas" w:eastAsia="Times New Roman" w:hAnsi="Consolas" w:cs="Times New Roman"/>
          <w:color w:val="000000"/>
          <w:sz w:val="21"/>
          <w:szCs w:val="21"/>
          <w:lang w:val="en-GB" w:eastAsia="en-GB"/>
        </w:rPr>
      </w:pP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800000"/>
          <w:sz w:val="21"/>
          <w:szCs w:val="21"/>
          <w:lang w:val="en-GB" w:eastAsia="en-GB"/>
        </w:rPr>
        <w:t>memory</w:t>
      </w:r>
      <w:r w:rsidRPr="006C2EAD">
        <w:rPr>
          <w:rFonts w:ascii="Consolas" w:eastAsia="Times New Roman" w:hAnsi="Consolas" w:cs="Times New Roman"/>
          <w:color w:val="000000"/>
          <w:sz w:val="21"/>
          <w:szCs w:val="21"/>
          <w:lang w:val="en-GB" w:eastAsia="en-GB"/>
        </w:rPr>
        <w:t xml:space="preserve">: </w:t>
      </w:r>
      <w:r w:rsidRPr="006C2EAD">
        <w:rPr>
          <w:rFonts w:ascii="Consolas" w:eastAsia="Times New Roman" w:hAnsi="Consolas" w:cs="Times New Roman"/>
          <w:color w:val="A31515"/>
          <w:sz w:val="21"/>
          <w:szCs w:val="21"/>
          <w:lang w:val="en-GB" w:eastAsia="en-GB"/>
        </w:rPr>
        <w:t>"500Mi"</w:t>
      </w:r>
      <w:r w:rsidRPr="006C2EAD">
        <w:rPr>
          <w:rFonts w:ascii="Consolas" w:eastAsia="Times New Roman" w:hAnsi="Consolas" w:cs="Times New Roman"/>
          <w:color w:val="000000"/>
          <w:sz w:val="21"/>
          <w:szCs w:val="21"/>
          <w:lang w:val="en-GB" w:eastAsia="en-GB"/>
        </w:rPr>
        <w:t xml:space="preserve">        </w:t>
      </w:r>
    </w:p>
    <w:p w14:paraId="100C0368" w14:textId="72A1967D" w:rsidR="006C2EAD" w:rsidRDefault="006C2EAD" w:rsidP="00546F8F"/>
    <w:p w14:paraId="155095BA" w14:textId="0D5232DB" w:rsidR="00F63BA1" w:rsidRDefault="00F63BA1" w:rsidP="00F63BA1">
      <w:pPr>
        <w:pStyle w:val="ListParagraph"/>
        <w:numPr>
          <w:ilvl w:val="0"/>
          <w:numId w:val="1"/>
        </w:numPr>
        <w:ind w:left="357" w:hanging="357"/>
        <w:rPr>
          <w:b/>
          <w:color w:val="002060"/>
          <w:sz w:val="40"/>
          <w:szCs w:val="40"/>
        </w:rPr>
      </w:pPr>
      <w:r>
        <w:rPr>
          <w:b/>
          <w:color w:val="002060"/>
          <w:sz w:val="40"/>
          <w:szCs w:val="40"/>
        </w:rPr>
        <w:t>Kubernetes – Namespace</w:t>
      </w:r>
    </w:p>
    <w:p w14:paraId="774F93A4" w14:textId="77777777" w:rsidR="0057473F" w:rsidRPr="0057473F" w:rsidRDefault="0057473F" w:rsidP="00DA5ADA">
      <w:pPr>
        <w:numPr>
          <w:ilvl w:val="0"/>
          <w:numId w:val="33"/>
        </w:numPr>
        <w:shd w:val="clear" w:color="auto" w:fill="FFFFFF"/>
        <w:spacing w:before="100" w:beforeAutospacing="1" w:after="100" w:afterAutospacing="1" w:line="240" w:lineRule="auto"/>
        <w:rPr>
          <w:rFonts w:ascii="Segoe UI" w:eastAsia="Times New Roman" w:hAnsi="Segoe UI" w:cs="Segoe UI"/>
          <w:color w:val="24292F"/>
          <w:sz w:val="24"/>
          <w:szCs w:val="24"/>
          <w:lang w:val="en-GB" w:eastAsia="en-GB"/>
        </w:rPr>
      </w:pPr>
      <w:r w:rsidRPr="0057473F">
        <w:rPr>
          <w:rFonts w:ascii="Segoe UI" w:eastAsia="Times New Roman" w:hAnsi="Segoe UI" w:cs="Segoe UI"/>
          <w:color w:val="24292F"/>
          <w:sz w:val="24"/>
          <w:szCs w:val="24"/>
          <w:lang w:val="en-GB" w:eastAsia="en-GB"/>
        </w:rPr>
        <w:t>Namespaces allow to split-up resources into different groups.</w:t>
      </w:r>
    </w:p>
    <w:p w14:paraId="42DFE9A0" w14:textId="77777777" w:rsidR="0057473F" w:rsidRPr="0057473F" w:rsidRDefault="0057473F" w:rsidP="00DA5ADA">
      <w:pPr>
        <w:numPr>
          <w:ilvl w:val="0"/>
          <w:numId w:val="33"/>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57473F">
        <w:rPr>
          <w:rFonts w:ascii="Segoe UI" w:eastAsia="Times New Roman" w:hAnsi="Segoe UI" w:cs="Segoe UI"/>
          <w:color w:val="24292F"/>
          <w:sz w:val="24"/>
          <w:szCs w:val="24"/>
          <w:lang w:val="en-GB" w:eastAsia="en-GB"/>
        </w:rPr>
        <w:t>Resource names should be unique in a namespace</w:t>
      </w:r>
    </w:p>
    <w:p w14:paraId="23127106" w14:textId="77777777" w:rsidR="0057473F" w:rsidRPr="0057473F" w:rsidRDefault="0057473F" w:rsidP="00DA5ADA">
      <w:pPr>
        <w:numPr>
          <w:ilvl w:val="0"/>
          <w:numId w:val="33"/>
        </w:numPr>
        <w:shd w:val="clear" w:color="auto" w:fill="FFFFFF"/>
        <w:spacing w:before="60" w:after="100" w:afterAutospacing="1" w:line="240" w:lineRule="auto"/>
        <w:rPr>
          <w:rFonts w:ascii="Segoe UI" w:eastAsia="Times New Roman" w:hAnsi="Segoe UI" w:cs="Segoe UI"/>
          <w:color w:val="24292F"/>
          <w:sz w:val="24"/>
          <w:szCs w:val="24"/>
          <w:lang w:val="en-GB" w:eastAsia="en-GB"/>
        </w:rPr>
      </w:pPr>
      <w:r w:rsidRPr="0057473F">
        <w:rPr>
          <w:rFonts w:ascii="Segoe UI" w:eastAsia="Times New Roman" w:hAnsi="Segoe UI" w:cs="Segoe UI"/>
          <w:color w:val="24292F"/>
          <w:sz w:val="24"/>
          <w:szCs w:val="24"/>
          <w:lang w:val="en-GB" w:eastAsia="en-GB"/>
        </w:rPr>
        <w:t>We can use namespaces to create multiple environments like dev, staging and production etc</w:t>
      </w:r>
    </w:p>
    <w:p w14:paraId="1586BB1D" w14:textId="77777777" w:rsidR="0057473F" w:rsidRPr="0057473F" w:rsidRDefault="0057473F" w:rsidP="00DA5ADA">
      <w:pPr>
        <w:numPr>
          <w:ilvl w:val="0"/>
          <w:numId w:val="33"/>
        </w:numPr>
        <w:shd w:val="clear" w:color="auto" w:fill="FFFFFF"/>
        <w:spacing w:after="0" w:afterAutospacing="1" w:line="240" w:lineRule="auto"/>
        <w:rPr>
          <w:rFonts w:ascii="Segoe UI" w:eastAsia="Times New Roman" w:hAnsi="Segoe UI" w:cs="Segoe UI"/>
          <w:color w:val="24292F"/>
          <w:sz w:val="24"/>
          <w:szCs w:val="24"/>
          <w:lang w:val="en-GB" w:eastAsia="en-GB"/>
        </w:rPr>
      </w:pPr>
      <w:r w:rsidRPr="0057473F">
        <w:rPr>
          <w:rFonts w:ascii="Segoe UI" w:eastAsia="Times New Roman" w:hAnsi="Segoe UI" w:cs="Segoe UI"/>
          <w:color w:val="24292F"/>
          <w:sz w:val="24"/>
          <w:szCs w:val="24"/>
          <w:lang w:val="en-GB" w:eastAsia="en-GB"/>
        </w:rPr>
        <w:t>Kubernetes will always list the resources from </w:t>
      </w:r>
      <w:r w:rsidRPr="0057473F">
        <w:rPr>
          <w:rFonts w:ascii="Consolas" w:eastAsia="Times New Roman" w:hAnsi="Consolas" w:cs="Courier New"/>
          <w:color w:val="24292F"/>
          <w:sz w:val="20"/>
          <w:szCs w:val="20"/>
          <w:lang w:val="en-GB" w:eastAsia="en-GB"/>
        </w:rPr>
        <w:t>default namespace</w:t>
      </w:r>
      <w:r w:rsidRPr="0057473F">
        <w:rPr>
          <w:rFonts w:ascii="Segoe UI" w:eastAsia="Times New Roman" w:hAnsi="Segoe UI" w:cs="Segoe UI"/>
          <w:color w:val="24292F"/>
          <w:sz w:val="24"/>
          <w:szCs w:val="24"/>
          <w:lang w:val="en-GB" w:eastAsia="en-GB"/>
        </w:rPr>
        <w:t> unless we provide exclusively from which namespace we need information from.</w:t>
      </w:r>
    </w:p>
    <w:p w14:paraId="2575B69B" w14:textId="77777777" w:rsidR="0057473F" w:rsidRPr="0057473F" w:rsidRDefault="0057473F" w:rsidP="0057473F">
      <w:pPr>
        <w:rPr>
          <w:b/>
          <w:color w:val="002060"/>
          <w:sz w:val="40"/>
          <w:szCs w:val="40"/>
        </w:rPr>
      </w:pPr>
    </w:p>
    <w:p w14:paraId="3C172C33" w14:textId="27043BB2" w:rsidR="007D0E83" w:rsidRDefault="00DE63AD" w:rsidP="00546F8F">
      <w:r>
        <w:rPr>
          <w:noProof/>
        </w:rPr>
        <w:drawing>
          <wp:inline distT="0" distB="0" distL="0" distR="0" wp14:anchorId="1F322192" wp14:editId="36153F34">
            <wp:extent cx="5726430" cy="26517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26430" cy="2651760"/>
                    </a:xfrm>
                    <a:prstGeom prst="rect">
                      <a:avLst/>
                    </a:prstGeom>
                    <a:noFill/>
                    <a:ln>
                      <a:noFill/>
                    </a:ln>
                  </pic:spPr>
                </pic:pic>
              </a:graphicData>
            </a:graphic>
          </wp:inline>
        </w:drawing>
      </w:r>
    </w:p>
    <w:p w14:paraId="6872EEE8" w14:textId="1C4432EB" w:rsidR="00DE63AD" w:rsidRDefault="00DE63AD" w:rsidP="00546F8F"/>
    <w:p w14:paraId="1BE41327" w14:textId="77777777" w:rsidR="00DE63AD" w:rsidRPr="00DE63AD" w:rsidRDefault="00DE63AD" w:rsidP="00DE6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F"/>
          <w:sz w:val="20"/>
          <w:szCs w:val="20"/>
          <w:bdr w:val="none" w:sz="0" w:space="0" w:color="auto" w:frame="1"/>
          <w:lang w:val="en-GB" w:eastAsia="en-GB"/>
        </w:rPr>
      </w:pPr>
      <w:r w:rsidRPr="00DE63AD">
        <w:rPr>
          <w:rFonts w:ascii="Consolas" w:eastAsia="Times New Roman" w:hAnsi="Consolas" w:cs="Courier New"/>
          <w:color w:val="24292F"/>
          <w:sz w:val="20"/>
          <w:szCs w:val="20"/>
          <w:bdr w:val="none" w:sz="0" w:space="0" w:color="auto" w:frame="1"/>
          <w:lang w:val="en-GB" w:eastAsia="en-GB"/>
        </w:rPr>
        <w:t># Deploy All k8s Objects</w:t>
      </w:r>
    </w:p>
    <w:p w14:paraId="17BF9138" w14:textId="77777777" w:rsidR="00DE63AD" w:rsidRPr="00DE63AD" w:rsidRDefault="00DE63AD" w:rsidP="00DE6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F"/>
          <w:sz w:val="20"/>
          <w:szCs w:val="20"/>
          <w:bdr w:val="none" w:sz="0" w:space="0" w:color="auto" w:frame="1"/>
          <w:lang w:val="en-GB" w:eastAsia="en-GB"/>
        </w:rPr>
      </w:pPr>
      <w:r w:rsidRPr="00DE63AD">
        <w:rPr>
          <w:rFonts w:ascii="Consolas" w:eastAsia="Times New Roman" w:hAnsi="Consolas" w:cs="Courier New"/>
          <w:color w:val="24292F"/>
          <w:sz w:val="20"/>
          <w:szCs w:val="20"/>
          <w:bdr w:val="none" w:sz="0" w:space="0" w:color="auto" w:frame="1"/>
          <w:lang w:val="en-GB" w:eastAsia="en-GB"/>
        </w:rPr>
        <w:t xml:space="preserve">kubectl apply -f kube-manifests/  </w:t>
      </w:r>
    </w:p>
    <w:p w14:paraId="2B32C0DA" w14:textId="77777777" w:rsidR="00DE63AD" w:rsidRPr="00DE63AD" w:rsidRDefault="00DE63AD" w:rsidP="00DE6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F"/>
          <w:sz w:val="20"/>
          <w:szCs w:val="20"/>
          <w:bdr w:val="none" w:sz="0" w:space="0" w:color="auto" w:frame="1"/>
          <w:lang w:val="en-GB" w:eastAsia="en-GB"/>
        </w:rPr>
      </w:pPr>
      <w:r w:rsidRPr="00DE63AD">
        <w:rPr>
          <w:rFonts w:ascii="Consolas" w:eastAsia="Times New Roman" w:hAnsi="Consolas" w:cs="Courier New"/>
          <w:color w:val="24292F"/>
          <w:sz w:val="20"/>
          <w:szCs w:val="20"/>
          <w:bdr w:val="none" w:sz="0" w:space="0" w:color="auto" w:frame="1"/>
          <w:lang w:val="en-GB" w:eastAsia="en-GB"/>
        </w:rPr>
        <w:t>kubectl apply -f kube-manifests/ -n dev1</w:t>
      </w:r>
    </w:p>
    <w:p w14:paraId="551D24D0" w14:textId="77777777" w:rsidR="00DE63AD" w:rsidRPr="00DE63AD" w:rsidRDefault="00DE63AD" w:rsidP="00DE6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F"/>
          <w:sz w:val="20"/>
          <w:szCs w:val="20"/>
          <w:lang w:val="en-GB" w:eastAsia="en-GB"/>
        </w:rPr>
      </w:pPr>
      <w:r w:rsidRPr="00DE63AD">
        <w:rPr>
          <w:rFonts w:ascii="Consolas" w:eastAsia="Times New Roman" w:hAnsi="Consolas" w:cs="Courier New"/>
          <w:color w:val="24292F"/>
          <w:sz w:val="20"/>
          <w:szCs w:val="20"/>
          <w:bdr w:val="none" w:sz="0" w:space="0" w:color="auto" w:frame="1"/>
          <w:lang w:val="en-GB" w:eastAsia="en-GB"/>
        </w:rPr>
        <w:t>kubectl apply -f kube-manifests/ -n dev2</w:t>
      </w:r>
    </w:p>
    <w:p w14:paraId="5B4F0D2C" w14:textId="4FA5E813" w:rsidR="0007447B" w:rsidRDefault="0007447B" w:rsidP="0007447B">
      <w:pPr>
        <w:pStyle w:val="ListParagraph"/>
        <w:numPr>
          <w:ilvl w:val="0"/>
          <w:numId w:val="1"/>
        </w:numPr>
        <w:ind w:left="357" w:hanging="357"/>
        <w:rPr>
          <w:b/>
          <w:color w:val="002060"/>
          <w:sz w:val="40"/>
          <w:szCs w:val="40"/>
        </w:rPr>
      </w:pPr>
      <w:r>
        <w:rPr>
          <w:b/>
          <w:color w:val="002060"/>
          <w:sz w:val="40"/>
          <w:szCs w:val="40"/>
        </w:rPr>
        <w:lastRenderedPageBreak/>
        <w:t>Azure Container Registry</w:t>
      </w:r>
    </w:p>
    <w:p w14:paraId="5E907584" w14:textId="77777777" w:rsidR="00A42DF3" w:rsidRDefault="00A42DF3" w:rsidP="003F52B2">
      <w:pPr>
        <w:pStyle w:val="ListParagraph"/>
        <w:numPr>
          <w:ilvl w:val="0"/>
          <w:numId w:val="34"/>
        </w:numPr>
      </w:pPr>
      <w:r>
        <w:t>Azure Container Registry is a managed, private Docker registry service.</w:t>
      </w:r>
    </w:p>
    <w:p w14:paraId="66F942B6" w14:textId="77777777" w:rsidR="00A42DF3" w:rsidRDefault="00A42DF3" w:rsidP="003F52B2">
      <w:pPr>
        <w:pStyle w:val="ListParagraph"/>
        <w:numPr>
          <w:ilvl w:val="0"/>
          <w:numId w:val="34"/>
        </w:numPr>
      </w:pPr>
      <w:r>
        <w:t>We can create and maintain Azure container registry to store and manage our private Docker container images.</w:t>
      </w:r>
    </w:p>
    <w:p w14:paraId="7F6225C7" w14:textId="2F132E6E" w:rsidR="00DE63AD" w:rsidRDefault="00A42DF3" w:rsidP="003F52B2">
      <w:pPr>
        <w:pStyle w:val="ListParagraph"/>
        <w:numPr>
          <w:ilvl w:val="0"/>
          <w:numId w:val="34"/>
        </w:numPr>
      </w:pPr>
      <w:r>
        <w:t xml:space="preserve">With ACR, we can simplify our container lifecycle </w:t>
      </w:r>
      <w:r w:rsidR="003F52B2">
        <w:t>management</w:t>
      </w:r>
      <w:r>
        <w:t>.</w:t>
      </w:r>
    </w:p>
    <w:p w14:paraId="0DE909B5" w14:textId="6867BAF0" w:rsidR="003F52B2" w:rsidRDefault="003F52B2" w:rsidP="003F52B2"/>
    <w:p w14:paraId="6E7B7E5F" w14:textId="531D853E" w:rsidR="003F52B2" w:rsidRPr="00546F8F" w:rsidRDefault="003F52B2" w:rsidP="003F52B2">
      <w:r>
        <w:rPr>
          <w:noProof/>
        </w:rPr>
        <w:drawing>
          <wp:inline distT="0" distB="0" distL="0" distR="0" wp14:anchorId="106B06EE" wp14:editId="5B6D8A74">
            <wp:extent cx="5731510" cy="3132455"/>
            <wp:effectExtent l="0" t="0" r="0" b="0"/>
            <wp:docPr id="13" name="Picture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31510" cy="3132455"/>
                    </a:xfrm>
                    <a:prstGeom prst="rect">
                      <a:avLst/>
                    </a:prstGeom>
                    <a:noFill/>
                    <a:ln>
                      <a:noFill/>
                    </a:ln>
                  </pic:spPr>
                </pic:pic>
              </a:graphicData>
            </a:graphic>
          </wp:inline>
        </w:drawing>
      </w:r>
      <w:bookmarkStart w:id="0" w:name="_GoBack"/>
      <w:bookmarkEnd w:id="0"/>
    </w:p>
    <w:sectPr w:rsidR="003F52B2" w:rsidRPr="00546F8F" w:rsidSect="008C0376">
      <w:pgSz w:w="11906" w:h="16838"/>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A0DDA"/>
    <w:multiLevelType w:val="hybridMultilevel"/>
    <w:tmpl w:val="471689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7D03537"/>
    <w:multiLevelType w:val="hybridMultilevel"/>
    <w:tmpl w:val="635AF6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B2F0504"/>
    <w:multiLevelType w:val="multilevel"/>
    <w:tmpl w:val="6F94041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CFB73DF"/>
    <w:multiLevelType w:val="hybridMultilevel"/>
    <w:tmpl w:val="EA9C0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AE44BF"/>
    <w:multiLevelType w:val="hybridMultilevel"/>
    <w:tmpl w:val="445019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BE1F80"/>
    <w:multiLevelType w:val="hybridMultilevel"/>
    <w:tmpl w:val="666A73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B6E62F9"/>
    <w:multiLevelType w:val="hybridMultilevel"/>
    <w:tmpl w:val="53ECE2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CD51C1B"/>
    <w:multiLevelType w:val="hybridMultilevel"/>
    <w:tmpl w:val="E71240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D316A62"/>
    <w:multiLevelType w:val="multilevel"/>
    <w:tmpl w:val="00C4D138"/>
    <w:lvl w:ilvl="0">
      <w:start w:val="1"/>
      <w:numFmt w:val="bullet"/>
      <w:lvlText w:val=""/>
      <w:lvlJc w:val="left"/>
      <w:pPr>
        <w:ind w:left="720" w:hanging="360"/>
      </w:pPr>
      <w:rPr>
        <w:rFonts w:ascii="Symbol" w:hAnsi="Symbol"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15:restartNumberingAfterBreak="0">
    <w:nsid w:val="345A3138"/>
    <w:multiLevelType w:val="hybridMultilevel"/>
    <w:tmpl w:val="FFF4F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67027CF"/>
    <w:multiLevelType w:val="hybridMultilevel"/>
    <w:tmpl w:val="AED47E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7C5B67"/>
    <w:multiLevelType w:val="hybridMultilevel"/>
    <w:tmpl w:val="9CAC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BD643DB"/>
    <w:multiLevelType w:val="hybridMultilevel"/>
    <w:tmpl w:val="F47E3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EDE13A5"/>
    <w:multiLevelType w:val="multilevel"/>
    <w:tmpl w:val="B3E03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C07458"/>
    <w:multiLevelType w:val="hybridMultilevel"/>
    <w:tmpl w:val="2EC828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4C5495"/>
    <w:multiLevelType w:val="hybridMultilevel"/>
    <w:tmpl w:val="4866F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9643E64"/>
    <w:multiLevelType w:val="hybridMultilevel"/>
    <w:tmpl w:val="FA645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19D49FC"/>
    <w:multiLevelType w:val="hybridMultilevel"/>
    <w:tmpl w:val="36B04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0F5D09"/>
    <w:multiLevelType w:val="multilevel"/>
    <w:tmpl w:val="CA1AE6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2B95212"/>
    <w:multiLevelType w:val="hybridMultilevel"/>
    <w:tmpl w:val="A57287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35653B1"/>
    <w:multiLevelType w:val="hybridMultilevel"/>
    <w:tmpl w:val="910C07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5D51A26"/>
    <w:multiLevelType w:val="hybridMultilevel"/>
    <w:tmpl w:val="9198FE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6844B5C"/>
    <w:multiLevelType w:val="multilevel"/>
    <w:tmpl w:val="854E7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2715D6"/>
    <w:multiLevelType w:val="hybridMultilevel"/>
    <w:tmpl w:val="AE080F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AB51629"/>
    <w:multiLevelType w:val="hybridMultilevel"/>
    <w:tmpl w:val="C0EE0F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0B6635C"/>
    <w:multiLevelType w:val="hybridMultilevel"/>
    <w:tmpl w:val="BD40D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C55223"/>
    <w:multiLevelType w:val="hybridMultilevel"/>
    <w:tmpl w:val="C17657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1871E33"/>
    <w:multiLevelType w:val="multilevel"/>
    <w:tmpl w:val="6EE0F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64F79A7"/>
    <w:multiLevelType w:val="hybridMultilevel"/>
    <w:tmpl w:val="2D0A29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46BC0"/>
    <w:multiLevelType w:val="hybridMultilevel"/>
    <w:tmpl w:val="29226E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ABD7A10"/>
    <w:multiLevelType w:val="hybridMultilevel"/>
    <w:tmpl w:val="F844DC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8F2A04"/>
    <w:multiLevelType w:val="hybridMultilevel"/>
    <w:tmpl w:val="2FE0F4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EF9689B"/>
    <w:multiLevelType w:val="multilevel"/>
    <w:tmpl w:val="AD58B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F0D5702"/>
    <w:multiLevelType w:val="multilevel"/>
    <w:tmpl w:val="7BDC3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24"/>
  </w:num>
  <w:num w:numId="3">
    <w:abstractNumId w:val="31"/>
  </w:num>
  <w:num w:numId="4">
    <w:abstractNumId w:val="26"/>
  </w:num>
  <w:num w:numId="5">
    <w:abstractNumId w:val="15"/>
  </w:num>
  <w:num w:numId="6">
    <w:abstractNumId w:val="21"/>
  </w:num>
  <w:num w:numId="7">
    <w:abstractNumId w:val="6"/>
  </w:num>
  <w:num w:numId="8">
    <w:abstractNumId w:val="7"/>
  </w:num>
  <w:num w:numId="9">
    <w:abstractNumId w:val="10"/>
  </w:num>
  <w:num w:numId="10">
    <w:abstractNumId w:val="4"/>
  </w:num>
  <w:num w:numId="11">
    <w:abstractNumId w:val="12"/>
  </w:num>
  <w:num w:numId="12">
    <w:abstractNumId w:val="5"/>
  </w:num>
  <w:num w:numId="13">
    <w:abstractNumId w:val="29"/>
  </w:num>
  <w:num w:numId="14">
    <w:abstractNumId w:val="3"/>
  </w:num>
  <w:num w:numId="15">
    <w:abstractNumId w:val="11"/>
  </w:num>
  <w:num w:numId="16">
    <w:abstractNumId w:val="0"/>
  </w:num>
  <w:num w:numId="17">
    <w:abstractNumId w:val="13"/>
  </w:num>
  <w:num w:numId="18">
    <w:abstractNumId w:val="20"/>
  </w:num>
  <w:num w:numId="19">
    <w:abstractNumId w:val="25"/>
  </w:num>
  <w:num w:numId="20">
    <w:abstractNumId w:val="28"/>
  </w:num>
  <w:num w:numId="21">
    <w:abstractNumId w:val="30"/>
  </w:num>
  <w:num w:numId="22">
    <w:abstractNumId w:val="17"/>
  </w:num>
  <w:num w:numId="23">
    <w:abstractNumId w:val="9"/>
  </w:num>
  <w:num w:numId="24">
    <w:abstractNumId w:val="19"/>
  </w:num>
  <w:num w:numId="25">
    <w:abstractNumId w:val="14"/>
  </w:num>
  <w:num w:numId="26">
    <w:abstractNumId w:val="1"/>
  </w:num>
  <w:num w:numId="27">
    <w:abstractNumId w:val="16"/>
  </w:num>
  <w:num w:numId="28">
    <w:abstractNumId w:val="27"/>
  </w:num>
  <w:num w:numId="29">
    <w:abstractNumId w:val="33"/>
  </w:num>
  <w:num w:numId="30">
    <w:abstractNumId w:val="18"/>
  </w:num>
  <w:num w:numId="31">
    <w:abstractNumId w:val="32"/>
  </w:num>
  <w:num w:numId="32">
    <w:abstractNumId w:val="22"/>
  </w:num>
  <w:num w:numId="33">
    <w:abstractNumId w:val="8"/>
  </w:num>
  <w:num w:numId="34">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BA2308"/>
    <w:rsid w:val="000005BA"/>
    <w:rsid w:val="0000142E"/>
    <w:rsid w:val="00001CD3"/>
    <w:rsid w:val="0000275A"/>
    <w:rsid w:val="000027BA"/>
    <w:rsid w:val="000071AD"/>
    <w:rsid w:val="000115F5"/>
    <w:rsid w:val="000121F7"/>
    <w:rsid w:val="00012B4A"/>
    <w:rsid w:val="00015FA6"/>
    <w:rsid w:val="00020A53"/>
    <w:rsid w:val="000227D5"/>
    <w:rsid w:val="000237EF"/>
    <w:rsid w:val="00024E5C"/>
    <w:rsid w:val="00026DD6"/>
    <w:rsid w:val="00030E18"/>
    <w:rsid w:val="00035361"/>
    <w:rsid w:val="00035EAC"/>
    <w:rsid w:val="00036600"/>
    <w:rsid w:val="00037F48"/>
    <w:rsid w:val="0004008E"/>
    <w:rsid w:val="000418F6"/>
    <w:rsid w:val="00045B9F"/>
    <w:rsid w:val="0004624E"/>
    <w:rsid w:val="00046A14"/>
    <w:rsid w:val="00046D65"/>
    <w:rsid w:val="000470F3"/>
    <w:rsid w:val="000514F5"/>
    <w:rsid w:val="000538BE"/>
    <w:rsid w:val="000564C9"/>
    <w:rsid w:val="0006192F"/>
    <w:rsid w:val="00061F57"/>
    <w:rsid w:val="00063B17"/>
    <w:rsid w:val="00070C33"/>
    <w:rsid w:val="000720EB"/>
    <w:rsid w:val="000722FC"/>
    <w:rsid w:val="00072B63"/>
    <w:rsid w:val="0007447B"/>
    <w:rsid w:val="0008027E"/>
    <w:rsid w:val="0008390C"/>
    <w:rsid w:val="00083A7C"/>
    <w:rsid w:val="000843DF"/>
    <w:rsid w:val="00093C9C"/>
    <w:rsid w:val="00094118"/>
    <w:rsid w:val="000A40AC"/>
    <w:rsid w:val="000A64C8"/>
    <w:rsid w:val="000A65A3"/>
    <w:rsid w:val="000B009D"/>
    <w:rsid w:val="000B1690"/>
    <w:rsid w:val="000B2B97"/>
    <w:rsid w:val="000B2CE9"/>
    <w:rsid w:val="000B3402"/>
    <w:rsid w:val="000B353E"/>
    <w:rsid w:val="000B69BF"/>
    <w:rsid w:val="000C0F16"/>
    <w:rsid w:val="000C155D"/>
    <w:rsid w:val="000C3CE5"/>
    <w:rsid w:val="000C3F85"/>
    <w:rsid w:val="000C4B1F"/>
    <w:rsid w:val="000C560B"/>
    <w:rsid w:val="000C6448"/>
    <w:rsid w:val="000C73B7"/>
    <w:rsid w:val="000D0DEE"/>
    <w:rsid w:val="000D169D"/>
    <w:rsid w:val="000D1BF7"/>
    <w:rsid w:val="000D4B4A"/>
    <w:rsid w:val="000D5CCE"/>
    <w:rsid w:val="000E0449"/>
    <w:rsid w:val="000E1AEB"/>
    <w:rsid w:val="000E2562"/>
    <w:rsid w:val="000E5C6A"/>
    <w:rsid w:val="000E70F3"/>
    <w:rsid w:val="000F11DE"/>
    <w:rsid w:val="000F28F2"/>
    <w:rsid w:val="000F2C73"/>
    <w:rsid w:val="000F2F71"/>
    <w:rsid w:val="00103D4C"/>
    <w:rsid w:val="00105384"/>
    <w:rsid w:val="00106908"/>
    <w:rsid w:val="001069B9"/>
    <w:rsid w:val="00110911"/>
    <w:rsid w:val="001115E0"/>
    <w:rsid w:val="0011248F"/>
    <w:rsid w:val="00113C99"/>
    <w:rsid w:val="00114A97"/>
    <w:rsid w:val="0011519C"/>
    <w:rsid w:val="00116029"/>
    <w:rsid w:val="001203B3"/>
    <w:rsid w:val="00122221"/>
    <w:rsid w:val="00123AA9"/>
    <w:rsid w:val="00124151"/>
    <w:rsid w:val="00125DAF"/>
    <w:rsid w:val="00126464"/>
    <w:rsid w:val="00130563"/>
    <w:rsid w:val="00131997"/>
    <w:rsid w:val="00133187"/>
    <w:rsid w:val="00135300"/>
    <w:rsid w:val="00135FC3"/>
    <w:rsid w:val="0013699B"/>
    <w:rsid w:val="00142349"/>
    <w:rsid w:val="00143702"/>
    <w:rsid w:val="00143C06"/>
    <w:rsid w:val="00145EE6"/>
    <w:rsid w:val="00147B05"/>
    <w:rsid w:val="00150AFC"/>
    <w:rsid w:val="00152CBE"/>
    <w:rsid w:val="00154406"/>
    <w:rsid w:val="001571A6"/>
    <w:rsid w:val="00160156"/>
    <w:rsid w:val="00160C49"/>
    <w:rsid w:val="001709A5"/>
    <w:rsid w:val="001734FD"/>
    <w:rsid w:val="001740CA"/>
    <w:rsid w:val="00174F1F"/>
    <w:rsid w:val="001760A8"/>
    <w:rsid w:val="00183EE7"/>
    <w:rsid w:val="001851AF"/>
    <w:rsid w:val="00185580"/>
    <w:rsid w:val="00190BC5"/>
    <w:rsid w:val="00191E33"/>
    <w:rsid w:val="00197254"/>
    <w:rsid w:val="001A02C3"/>
    <w:rsid w:val="001A1174"/>
    <w:rsid w:val="001A6ACE"/>
    <w:rsid w:val="001A7712"/>
    <w:rsid w:val="001B0E31"/>
    <w:rsid w:val="001B501C"/>
    <w:rsid w:val="001B52A3"/>
    <w:rsid w:val="001B791C"/>
    <w:rsid w:val="001B7A51"/>
    <w:rsid w:val="001C2DF2"/>
    <w:rsid w:val="001C4475"/>
    <w:rsid w:val="001D0709"/>
    <w:rsid w:val="001D0931"/>
    <w:rsid w:val="001D103F"/>
    <w:rsid w:val="001D1EDC"/>
    <w:rsid w:val="001D3183"/>
    <w:rsid w:val="001D3E9F"/>
    <w:rsid w:val="001D656D"/>
    <w:rsid w:val="001D7DBA"/>
    <w:rsid w:val="001E05CB"/>
    <w:rsid w:val="001E09FA"/>
    <w:rsid w:val="001E117F"/>
    <w:rsid w:val="001E4681"/>
    <w:rsid w:val="001E70B1"/>
    <w:rsid w:val="001E72CD"/>
    <w:rsid w:val="001E7CFF"/>
    <w:rsid w:val="001F11FE"/>
    <w:rsid w:val="001F20E0"/>
    <w:rsid w:val="001F3CD6"/>
    <w:rsid w:val="001F4615"/>
    <w:rsid w:val="001F50AD"/>
    <w:rsid w:val="001F516B"/>
    <w:rsid w:val="00202DF1"/>
    <w:rsid w:val="0020408E"/>
    <w:rsid w:val="00205869"/>
    <w:rsid w:val="002059D8"/>
    <w:rsid w:val="00206B10"/>
    <w:rsid w:val="0020720D"/>
    <w:rsid w:val="00210AE3"/>
    <w:rsid w:val="00210F20"/>
    <w:rsid w:val="002135AB"/>
    <w:rsid w:val="00216024"/>
    <w:rsid w:val="00216FDD"/>
    <w:rsid w:val="002178C5"/>
    <w:rsid w:val="00223ECF"/>
    <w:rsid w:val="00227DAD"/>
    <w:rsid w:val="002303A8"/>
    <w:rsid w:val="00232712"/>
    <w:rsid w:val="00233FC8"/>
    <w:rsid w:val="00234901"/>
    <w:rsid w:val="0023679A"/>
    <w:rsid w:val="0023744E"/>
    <w:rsid w:val="00240CC8"/>
    <w:rsid w:val="002421B8"/>
    <w:rsid w:val="00243D48"/>
    <w:rsid w:val="00245FF7"/>
    <w:rsid w:val="00246E38"/>
    <w:rsid w:val="00247F61"/>
    <w:rsid w:val="002500F9"/>
    <w:rsid w:val="00251EA8"/>
    <w:rsid w:val="0025241D"/>
    <w:rsid w:val="002544C3"/>
    <w:rsid w:val="00254879"/>
    <w:rsid w:val="00254F43"/>
    <w:rsid w:val="00257E8E"/>
    <w:rsid w:val="0026287A"/>
    <w:rsid w:val="00264490"/>
    <w:rsid w:val="00264BC3"/>
    <w:rsid w:val="00272558"/>
    <w:rsid w:val="00272D7F"/>
    <w:rsid w:val="00273804"/>
    <w:rsid w:val="00275024"/>
    <w:rsid w:val="002770C7"/>
    <w:rsid w:val="002805F6"/>
    <w:rsid w:val="0028277C"/>
    <w:rsid w:val="00282D4E"/>
    <w:rsid w:val="00283298"/>
    <w:rsid w:val="002839DA"/>
    <w:rsid w:val="002853CF"/>
    <w:rsid w:val="00286057"/>
    <w:rsid w:val="00290CB2"/>
    <w:rsid w:val="00290F04"/>
    <w:rsid w:val="002913F9"/>
    <w:rsid w:val="00291E29"/>
    <w:rsid w:val="00293E6C"/>
    <w:rsid w:val="00294DE9"/>
    <w:rsid w:val="00296F98"/>
    <w:rsid w:val="002A1238"/>
    <w:rsid w:val="002A4E39"/>
    <w:rsid w:val="002A4F4B"/>
    <w:rsid w:val="002A523F"/>
    <w:rsid w:val="002A7208"/>
    <w:rsid w:val="002B0DCE"/>
    <w:rsid w:val="002B288C"/>
    <w:rsid w:val="002B6489"/>
    <w:rsid w:val="002B7586"/>
    <w:rsid w:val="002C44C0"/>
    <w:rsid w:val="002C562C"/>
    <w:rsid w:val="002C7B14"/>
    <w:rsid w:val="002C7D6C"/>
    <w:rsid w:val="002D0AD1"/>
    <w:rsid w:val="002D196F"/>
    <w:rsid w:val="002D26A7"/>
    <w:rsid w:val="002D767F"/>
    <w:rsid w:val="002E1A71"/>
    <w:rsid w:val="002E431B"/>
    <w:rsid w:val="002E661D"/>
    <w:rsid w:val="002E6A19"/>
    <w:rsid w:val="002F0771"/>
    <w:rsid w:val="002F10A6"/>
    <w:rsid w:val="002F2896"/>
    <w:rsid w:val="002F6E2B"/>
    <w:rsid w:val="003008CA"/>
    <w:rsid w:val="003019E4"/>
    <w:rsid w:val="00304EC0"/>
    <w:rsid w:val="00305A2E"/>
    <w:rsid w:val="0031179A"/>
    <w:rsid w:val="003129BF"/>
    <w:rsid w:val="00313FEA"/>
    <w:rsid w:val="0032103D"/>
    <w:rsid w:val="0032133F"/>
    <w:rsid w:val="0032313B"/>
    <w:rsid w:val="0032346B"/>
    <w:rsid w:val="003254DD"/>
    <w:rsid w:val="00325CDC"/>
    <w:rsid w:val="00331D46"/>
    <w:rsid w:val="003337D5"/>
    <w:rsid w:val="00335E52"/>
    <w:rsid w:val="00337381"/>
    <w:rsid w:val="00340FB8"/>
    <w:rsid w:val="00344597"/>
    <w:rsid w:val="003457F2"/>
    <w:rsid w:val="00345F58"/>
    <w:rsid w:val="00351413"/>
    <w:rsid w:val="0035619A"/>
    <w:rsid w:val="00363215"/>
    <w:rsid w:val="00364870"/>
    <w:rsid w:val="00380466"/>
    <w:rsid w:val="00382D82"/>
    <w:rsid w:val="0038533C"/>
    <w:rsid w:val="0038611F"/>
    <w:rsid w:val="00386AA8"/>
    <w:rsid w:val="0038735D"/>
    <w:rsid w:val="003877CC"/>
    <w:rsid w:val="00390FA3"/>
    <w:rsid w:val="003916BE"/>
    <w:rsid w:val="003940CF"/>
    <w:rsid w:val="00394EEA"/>
    <w:rsid w:val="003A0357"/>
    <w:rsid w:val="003A0C4B"/>
    <w:rsid w:val="003A22FB"/>
    <w:rsid w:val="003A2A9E"/>
    <w:rsid w:val="003A2E86"/>
    <w:rsid w:val="003A7F7A"/>
    <w:rsid w:val="003B0B8D"/>
    <w:rsid w:val="003B1CA0"/>
    <w:rsid w:val="003B2816"/>
    <w:rsid w:val="003B2E59"/>
    <w:rsid w:val="003C0655"/>
    <w:rsid w:val="003C194A"/>
    <w:rsid w:val="003C1AC0"/>
    <w:rsid w:val="003C4286"/>
    <w:rsid w:val="003D62FE"/>
    <w:rsid w:val="003E1FDE"/>
    <w:rsid w:val="003E2EBF"/>
    <w:rsid w:val="003E3B7D"/>
    <w:rsid w:val="003E49D2"/>
    <w:rsid w:val="003F2F03"/>
    <w:rsid w:val="003F317E"/>
    <w:rsid w:val="003F52B2"/>
    <w:rsid w:val="003F60D6"/>
    <w:rsid w:val="003F6113"/>
    <w:rsid w:val="00400C6D"/>
    <w:rsid w:val="00402103"/>
    <w:rsid w:val="0040231E"/>
    <w:rsid w:val="00405906"/>
    <w:rsid w:val="004059C7"/>
    <w:rsid w:val="00405F7C"/>
    <w:rsid w:val="004064CA"/>
    <w:rsid w:val="00406761"/>
    <w:rsid w:val="0041153F"/>
    <w:rsid w:val="00412090"/>
    <w:rsid w:val="00420345"/>
    <w:rsid w:val="00420457"/>
    <w:rsid w:val="00422767"/>
    <w:rsid w:val="004259E8"/>
    <w:rsid w:val="00425CE8"/>
    <w:rsid w:val="00426A11"/>
    <w:rsid w:val="004325AE"/>
    <w:rsid w:val="0043267A"/>
    <w:rsid w:val="00434195"/>
    <w:rsid w:val="00434A65"/>
    <w:rsid w:val="00435C48"/>
    <w:rsid w:val="00436E8B"/>
    <w:rsid w:val="004401AC"/>
    <w:rsid w:val="004428BE"/>
    <w:rsid w:val="00442B33"/>
    <w:rsid w:val="00442BD1"/>
    <w:rsid w:val="00445761"/>
    <w:rsid w:val="00445B4A"/>
    <w:rsid w:val="00450E66"/>
    <w:rsid w:val="0045132F"/>
    <w:rsid w:val="0045535C"/>
    <w:rsid w:val="0045744C"/>
    <w:rsid w:val="004606D4"/>
    <w:rsid w:val="0046342E"/>
    <w:rsid w:val="004755D0"/>
    <w:rsid w:val="00476CA3"/>
    <w:rsid w:val="00480E29"/>
    <w:rsid w:val="00481AC4"/>
    <w:rsid w:val="0048585C"/>
    <w:rsid w:val="004874F3"/>
    <w:rsid w:val="004875B9"/>
    <w:rsid w:val="00487857"/>
    <w:rsid w:val="00487B55"/>
    <w:rsid w:val="004900E0"/>
    <w:rsid w:val="00492EB3"/>
    <w:rsid w:val="00493CDB"/>
    <w:rsid w:val="00494040"/>
    <w:rsid w:val="00497094"/>
    <w:rsid w:val="004972F1"/>
    <w:rsid w:val="004A01B3"/>
    <w:rsid w:val="004A0E26"/>
    <w:rsid w:val="004A14DC"/>
    <w:rsid w:val="004A3635"/>
    <w:rsid w:val="004A4D97"/>
    <w:rsid w:val="004A64A9"/>
    <w:rsid w:val="004A70DC"/>
    <w:rsid w:val="004A7BEA"/>
    <w:rsid w:val="004B157E"/>
    <w:rsid w:val="004B290D"/>
    <w:rsid w:val="004B55E0"/>
    <w:rsid w:val="004B5E10"/>
    <w:rsid w:val="004B6E5A"/>
    <w:rsid w:val="004C0540"/>
    <w:rsid w:val="004C0FD3"/>
    <w:rsid w:val="004C11AB"/>
    <w:rsid w:val="004C1507"/>
    <w:rsid w:val="004C174C"/>
    <w:rsid w:val="004C36A6"/>
    <w:rsid w:val="004C4ADF"/>
    <w:rsid w:val="004C51AA"/>
    <w:rsid w:val="004C7BBB"/>
    <w:rsid w:val="004D0D29"/>
    <w:rsid w:val="004D1472"/>
    <w:rsid w:val="004D46A2"/>
    <w:rsid w:val="004D637E"/>
    <w:rsid w:val="004D64C1"/>
    <w:rsid w:val="004D6E08"/>
    <w:rsid w:val="004E0316"/>
    <w:rsid w:val="004E33DE"/>
    <w:rsid w:val="004E3935"/>
    <w:rsid w:val="004E3B32"/>
    <w:rsid w:val="004E586C"/>
    <w:rsid w:val="004E621C"/>
    <w:rsid w:val="004F3BA2"/>
    <w:rsid w:val="004F4590"/>
    <w:rsid w:val="004F51D4"/>
    <w:rsid w:val="004F65AF"/>
    <w:rsid w:val="00506258"/>
    <w:rsid w:val="00507931"/>
    <w:rsid w:val="005150F0"/>
    <w:rsid w:val="0051732E"/>
    <w:rsid w:val="00517CAB"/>
    <w:rsid w:val="005209F2"/>
    <w:rsid w:val="00521654"/>
    <w:rsid w:val="00521B64"/>
    <w:rsid w:val="00524847"/>
    <w:rsid w:val="00527905"/>
    <w:rsid w:val="00531D4E"/>
    <w:rsid w:val="00532B80"/>
    <w:rsid w:val="005346AD"/>
    <w:rsid w:val="00536A4D"/>
    <w:rsid w:val="00536D28"/>
    <w:rsid w:val="00536D47"/>
    <w:rsid w:val="005400F0"/>
    <w:rsid w:val="005423AB"/>
    <w:rsid w:val="005437B3"/>
    <w:rsid w:val="00545E12"/>
    <w:rsid w:val="00546B92"/>
    <w:rsid w:val="00546F23"/>
    <w:rsid w:val="00546F8F"/>
    <w:rsid w:val="005472B1"/>
    <w:rsid w:val="00547B06"/>
    <w:rsid w:val="005508E4"/>
    <w:rsid w:val="00553088"/>
    <w:rsid w:val="0055737C"/>
    <w:rsid w:val="005578D7"/>
    <w:rsid w:val="005601A2"/>
    <w:rsid w:val="0056052B"/>
    <w:rsid w:val="005609AE"/>
    <w:rsid w:val="00564BF3"/>
    <w:rsid w:val="00564CF4"/>
    <w:rsid w:val="005651CA"/>
    <w:rsid w:val="0056597E"/>
    <w:rsid w:val="00567175"/>
    <w:rsid w:val="005705DE"/>
    <w:rsid w:val="00570679"/>
    <w:rsid w:val="0057473F"/>
    <w:rsid w:val="0058283F"/>
    <w:rsid w:val="00587224"/>
    <w:rsid w:val="005874E5"/>
    <w:rsid w:val="00587B29"/>
    <w:rsid w:val="005929AC"/>
    <w:rsid w:val="005955DF"/>
    <w:rsid w:val="005A07EE"/>
    <w:rsid w:val="005A14D4"/>
    <w:rsid w:val="005A2121"/>
    <w:rsid w:val="005A29CB"/>
    <w:rsid w:val="005A520A"/>
    <w:rsid w:val="005A74A2"/>
    <w:rsid w:val="005B0310"/>
    <w:rsid w:val="005B0C74"/>
    <w:rsid w:val="005B23D6"/>
    <w:rsid w:val="005B3C4C"/>
    <w:rsid w:val="005B5C52"/>
    <w:rsid w:val="005B7B4B"/>
    <w:rsid w:val="005C2D1C"/>
    <w:rsid w:val="005C4110"/>
    <w:rsid w:val="005C45F6"/>
    <w:rsid w:val="005D2DC8"/>
    <w:rsid w:val="005D6DD8"/>
    <w:rsid w:val="005D723B"/>
    <w:rsid w:val="005E20AF"/>
    <w:rsid w:val="005E27B7"/>
    <w:rsid w:val="005F63F5"/>
    <w:rsid w:val="0060593B"/>
    <w:rsid w:val="006061C0"/>
    <w:rsid w:val="006119A5"/>
    <w:rsid w:val="0061247A"/>
    <w:rsid w:val="00612F73"/>
    <w:rsid w:val="00615D72"/>
    <w:rsid w:val="00617CDF"/>
    <w:rsid w:val="00620B9A"/>
    <w:rsid w:val="006221AB"/>
    <w:rsid w:val="00624F88"/>
    <w:rsid w:val="00625AE7"/>
    <w:rsid w:val="00631590"/>
    <w:rsid w:val="00631AE8"/>
    <w:rsid w:val="006357FD"/>
    <w:rsid w:val="00643475"/>
    <w:rsid w:val="006434D4"/>
    <w:rsid w:val="0064421A"/>
    <w:rsid w:val="00645B99"/>
    <w:rsid w:val="00646DB5"/>
    <w:rsid w:val="006511B8"/>
    <w:rsid w:val="0065387B"/>
    <w:rsid w:val="00653FAB"/>
    <w:rsid w:val="00654BF0"/>
    <w:rsid w:val="006567B1"/>
    <w:rsid w:val="00666DC5"/>
    <w:rsid w:val="00672FA5"/>
    <w:rsid w:val="00675519"/>
    <w:rsid w:val="00684567"/>
    <w:rsid w:val="00684C6D"/>
    <w:rsid w:val="00686314"/>
    <w:rsid w:val="00686636"/>
    <w:rsid w:val="00691662"/>
    <w:rsid w:val="00692A90"/>
    <w:rsid w:val="00692F02"/>
    <w:rsid w:val="00693E6E"/>
    <w:rsid w:val="006A0318"/>
    <w:rsid w:val="006A29AA"/>
    <w:rsid w:val="006A33D8"/>
    <w:rsid w:val="006A3637"/>
    <w:rsid w:val="006A3CE6"/>
    <w:rsid w:val="006A4157"/>
    <w:rsid w:val="006A6039"/>
    <w:rsid w:val="006A6593"/>
    <w:rsid w:val="006A6A0C"/>
    <w:rsid w:val="006A6D15"/>
    <w:rsid w:val="006B312B"/>
    <w:rsid w:val="006C1BB7"/>
    <w:rsid w:val="006C2089"/>
    <w:rsid w:val="006C29C9"/>
    <w:rsid w:val="006C2EAD"/>
    <w:rsid w:val="006C40BA"/>
    <w:rsid w:val="006D0D15"/>
    <w:rsid w:val="006D3B01"/>
    <w:rsid w:val="006D4CC2"/>
    <w:rsid w:val="006E1279"/>
    <w:rsid w:val="006E1726"/>
    <w:rsid w:val="006E3001"/>
    <w:rsid w:val="006E70BA"/>
    <w:rsid w:val="006E7885"/>
    <w:rsid w:val="006F0D0B"/>
    <w:rsid w:val="006F19C4"/>
    <w:rsid w:val="00700595"/>
    <w:rsid w:val="00700DF1"/>
    <w:rsid w:val="00701B3D"/>
    <w:rsid w:val="00702CD6"/>
    <w:rsid w:val="00711673"/>
    <w:rsid w:val="007243F5"/>
    <w:rsid w:val="0072709C"/>
    <w:rsid w:val="00731657"/>
    <w:rsid w:val="00731683"/>
    <w:rsid w:val="00734EC9"/>
    <w:rsid w:val="007358F8"/>
    <w:rsid w:val="00737068"/>
    <w:rsid w:val="0074538B"/>
    <w:rsid w:val="00752C69"/>
    <w:rsid w:val="00753610"/>
    <w:rsid w:val="00753CAD"/>
    <w:rsid w:val="00756F8C"/>
    <w:rsid w:val="007579F6"/>
    <w:rsid w:val="00760AF3"/>
    <w:rsid w:val="007612D4"/>
    <w:rsid w:val="0076566B"/>
    <w:rsid w:val="00765B01"/>
    <w:rsid w:val="00766B49"/>
    <w:rsid w:val="00775423"/>
    <w:rsid w:val="00775505"/>
    <w:rsid w:val="0077767B"/>
    <w:rsid w:val="00777E47"/>
    <w:rsid w:val="00780331"/>
    <w:rsid w:val="00780E24"/>
    <w:rsid w:val="0078523B"/>
    <w:rsid w:val="0078598E"/>
    <w:rsid w:val="007878F3"/>
    <w:rsid w:val="00793982"/>
    <w:rsid w:val="00794914"/>
    <w:rsid w:val="00796DC9"/>
    <w:rsid w:val="007A009D"/>
    <w:rsid w:val="007A02D8"/>
    <w:rsid w:val="007A2D5B"/>
    <w:rsid w:val="007A3647"/>
    <w:rsid w:val="007A3793"/>
    <w:rsid w:val="007A7925"/>
    <w:rsid w:val="007B05B7"/>
    <w:rsid w:val="007B3E08"/>
    <w:rsid w:val="007B50D1"/>
    <w:rsid w:val="007B6308"/>
    <w:rsid w:val="007B6B72"/>
    <w:rsid w:val="007B6C5C"/>
    <w:rsid w:val="007B7413"/>
    <w:rsid w:val="007C28CF"/>
    <w:rsid w:val="007C2CA0"/>
    <w:rsid w:val="007C3881"/>
    <w:rsid w:val="007C7599"/>
    <w:rsid w:val="007C76D5"/>
    <w:rsid w:val="007C7BE6"/>
    <w:rsid w:val="007C7DDA"/>
    <w:rsid w:val="007D04F1"/>
    <w:rsid w:val="007D0E83"/>
    <w:rsid w:val="007D183C"/>
    <w:rsid w:val="007D5238"/>
    <w:rsid w:val="007D54F9"/>
    <w:rsid w:val="007D5AAD"/>
    <w:rsid w:val="007D6A62"/>
    <w:rsid w:val="007D769E"/>
    <w:rsid w:val="007E07A7"/>
    <w:rsid w:val="007E3026"/>
    <w:rsid w:val="007E5129"/>
    <w:rsid w:val="007F2265"/>
    <w:rsid w:val="007F2D6D"/>
    <w:rsid w:val="007F2F27"/>
    <w:rsid w:val="007F754E"/>
    <w:rsid w:val="007F775A"/>
    <w:rsid w:val="00800BA9"/>
    <w:rsid w:val="00802792"/>
    <w:rsid w:val="0080280C"/>
    <w:rsid w:val="008075EB"/>
    <w:rsid w:val="0081345C"/>
    <w:rsid w:val="00830F91"/>
    <w:rsid w:val="00831B46"/>
    <w:rsid w:val="00832056"/>
    <w:rsid w:val="0083269E"/>
    <w:rsid w:val="0083383E"/>
    <w:rsid w:val="00836452"/>
    <w:rsid w:val="008403E5"/>
    <w:rsid w:val="008414D5"/>
    <w:rsid w:val="00841C50"/>
    <w:rsid w:val="00842F31"/>
    <w:rsid w:val="0085007B"/>
    <w:rsid w:val="00850AD8"/>
    <w:rsid w:val="00850CD1"/>
    <w:rsid w:val="008527B6"/>
    <w:rsid w:val="00852CFD"/>
    <w:rsid w:val="008533AA"/>
    <w:rsid w:val="0085378D"/>
    <w:rsid w:val="00854155"/>
    <w:rsid w:val="00854BDE"/>
    <w:rsid w:val="008563E8"/>
    <w:rsid w:val="00856A2B"/>
    <w:rsid w:val="00857C99"/>
    <w:rsid w:val="0086117E"/>
    <w:rsid w:val="00862545"/>
    <w:rsid w:val="00864E48"/>
    <w:rsid w:val="00864FB7"/>
    <w:rsid w:val="00867274"/>
    <w:rsid w:val="00867CA4"/>
    <w:rsid w:val="008718D4"/>
    <w:rsid w:val="00872C3E"/>
    <w:rsid w:val="0087467E"/>
    <w:rsid w:val="00875892"/>
    <w:rsid w:val="00876620"/>
    <w:rsid w:val="0088253F"/>
    <w:rsid w:val="00883667"/>
    <w:rsid w:val="0088373F"/>
    <w:rsid w:val="00887150"/>
    <w:rsid w:val="00887CB3"/>
    <w:rsid w:val="00890D01"/>
    <w:rsid w:val="008927A6"/>
    <w:rsid w:val="0089327C"/>
    <w:rsid w:val="00894187"/>
    <w:rsid w:val="00896657"/>
    <w:rsid w:val="008A03AA"/>
    <w:rsid w:val="008A06AA"/>
    <w:rsid w:val="008A0ACE"/>
    <w:rsid w:val="008A42FC"/>
    <w:rsid w:val="008A4F78"/>
    <w:rsid w:val="008A7311"/>
    <w:rsid w:val="008B06A0"/>
    <w:rsid w:val="008B1C05"/>
    <w:rsid w:val="008B2B15"/>
    <w:rsid w:val="008B49BA"/>
    <w:rsid w:val="008C0376"/>
    <w:rsid w:val="008C03C0"/>
    <w:rsid w:val="008C0B53"/>
    <w:rsid w:val="008C1D45"/>
    <w:rsid w:val="008C2235"/>
    <w:rsid w:val="008C42D7"/>
    <w:rsid w:val="008C597F"/>
    <w:rsid w:val="008C7696"/>
    <w:rsid w:val="008D4A02"/>
    <w:rsid w:val="008D5D33"/>
    <w:rsid w:val="008D75F4"/>
    <w:rsid w:val="008E310F"/>
    <w:rsid w:val="008E658F"/>
    <w:rsid w:val="008E6F67"/>
    <w:rsid w:val="008E71F6"/>
    <w:rsid w:val="008E75D4"/>
    <w:rsid w:val="008F0CBA"/>
    <w:rsid w:val="008F0FF9"/>
    <w:rsid w:val="009008F3"/>
    <w:rsid w:val="009027DC"/>
    <w:rsid w:val="00910720"/>
    <w:rsid w:val="0091174D"/>
    <w:rsid w:val="0091176D"/>
    <w:rsid w:val="00912237"/>
    <w:rsid w:val="00912626"/>
    <w:rsid w:val="00916156"/>
    <w:rsid w:val="0091673F"/>
    <w:rsid w:val="00916A18"/>
    <w:rsid w:val="00916CBF"/>
    <w:rsid w:val="0091786F"/>
    <w:rsid w:val="009204EB"/>
    <w:rsid w:val="00922107"/>
    <w:rsid w:val="00922FD0"/>
    <w:rsid w:val="00924222"/>
    <w:rsid w:val="00926BCC"/>
    <w:rsid w:val="009310D7"/>
    <w:rsid w:val="00932E75"/>
    <w:rsid w:val="00935B00"/>
    <w:rsid w:val="00942F73"/>
    <w:rsid w:val="00943070"/>
    <w:rsid w:val="00947A1A"/>
    <w:rsid w:val="00947F86"/>
    <w:rsid w:val="00951FCE"/>
    <w:rsid w:val="00952224"/>
    <w:rsid w:val="009529DC"/>
    <w:rsid w:val="00957481"/>
    <w:rsid w:val="00964941"/>
    <w:rsid w:val="00964E5C"/>
    <w:rsid w:val="00967534"/>
    <w:rsid w:val="009712E1"/>
    <w:rsid w:val="0097161D"/>
    <w:rsid w:val="009739A8"/>
    <w:rsid w:val="00975201"/>
    <w:rsid w:val="009775B8"/>
    <w:rsid w:val="009776BC"/>
    <w:rsid w:val="00981A6F"/>
    <w:rsid w:val="00982135"/>
    <w:rsid w:val="0098345B"/>
    <w:rsid w:val="00983949"/>
    <w:rsid w:val="009842B9"/>
    <w:rsid w:val="00985252"/>
    <w:rsid w:val="00986956"/>
    <w:rsid w:val="0099257C"/>
    <w:rsid w:val="00993A3B"/>
    <w:rsid w:val="009955F5"/>
    <w:rsid w:val="00995DEA"/>
    <w:rsid w:val="00996D75"/>
    <w:rsid w:val="009A1F27"/>
    <w:rsid w:val="009A2949"/>
    <w:rsid w:val="009A3CC5"/>
    <w:rsid w:val="009A3DAD"/>
    <w:rsid w:val="009B0606"/>
    <w:rsid w:val="009B4B4A"/>
    <w:rsid w:val="009C0F67"/>
    <w:rsid w:val="009C6B66"/>
    <w:rsid w:val="009C7157"/>
    <w:rsid w:val="009D047C"/>
    <w:rsid w:val="009D668B"/>
    <w:rsid w:val="009D6F94"/>
    <w:rsid w:val="009E0940"/>
    <w:rsid w:val="009E252B"/>
    <w:rsid w:val="009E27D2"/>
    <w:rsid w:val="009E316B"/>
    <w:rsid w:val="009F158E"/>
    <w:rsid w:val="009F2C23"/>
    <w:rsid w:val="00A00540"/>
    <w:rsid w:val="00A03A60"/>
    <w:rsid w:val="00A04363"/>
    <w:rsid w:val="00A047D3"/>
    <w:rsid w:val="00A04B87"/>
    <w:rsid w:val="00A04BD7"/>
    <w:rsid w:val="00A10EE5"/>
    <w:rsid w:val="00A11652"/>
    <w:rsid w:val="00A205F3"/>
    <w:rsid w:val="00A235DC"/>
    <w:rsid w:val="00A2592A"/>
    <w:rsid w:val="00A25D23"/>
    <w:rsid w:val="00A25EFD"/>
    <w:rsid w:val="00A26302"/>
    <w:rsid w:val="00A42DF3"/>
    <w:rsid w:val="00A43B7B"/>
    <w:rsid w:val="00A43CC8"/>
    <w:rsid w:val="00A45E9B"/>
    <w:rsid w:val="00A46BAA"/>
    <w:rsid w:val="00A470E7"/>
    <w:rsid w:val="00A54DB0"/>
    <w:rsid w:val="00A550C0"/>
    <w:rsid w:val="00A56147"/>
    <w:rsid w:val="00A62647"/>
    <w:rsid w:val="00A7128E"/>
    <w:rsid w:val="00A71767"/>
    <w:rsid w:val="00A85CEA"/>
    <w:rsid w:val="00A86EC4"/>
    <w:rsid w:val="00A9157D"/>
    <w:rsid w:val="00A91E58"/>
    <w:rsid w:val="00A92CA7"/>
    <w:rsid w:val="00A945EC"/>
    <w:rsid w:val="00A95F60"/>
    <w:rsid w:val="00A96CFD"/>
    <w:rsid w:val="00AA0254"/>
    <w:rsid w:val="00AA0E6B"/>
    <w:rsid w:val="00AA335F"/>
    <w:rsid w:val="00AA5916"/>
    <w:rsid w:val="00AB189F"/>
    <w:rsid w:val="00AB19DC"/>
    <w:rsid w:val="00AB28E7"/>
    <w:rsid w:val="00AB2DB9"/>
    <w:rsid w:val="00AB59B7"/>
    <w:rsid w:val="00AB62EC"/>
    <w:rsid w:val="00AC1254"/>
    <w:rsid w:val="00AC48B0"/>
    <w:rsid w:val="00AC58F6"/>
    <w:rsid w:val="00AC59AD"/>
    <w:rsid w:val="00AC61ED"/>
    <w:rsid w:val="00AC62F1"/>
    <w:rsid w:val="00AD2497"/>
    <w:rsid w:val="00AD2A4D"/>
    <w:rsid w:val="00AD2E68"/>
    <w:rsid w:val="00AD5178"/>
    <w:rsid w:val="00AD6AD2"/>
    <w:rsid w:val="00AE1353"/>
    <w:rsid w:val="00AE2061"/>
    <w:rsid w:val="00AE467A"/>
    <w:rsid w:val="00AE78EA"/>
    <w:rsid w:val="00AF153B"/>
    <w:rsid w:val="00AF1779"/>
    <w:rsid w:val="00AF1D9A"/>
    <w:rsid w:val="00AF5622"/>
    <w:rsid w:val="00B00030"/>
    <w:rsid w:val="00B0206B"/>
    <w:rsid w:val="00B02384"/>
    <w:rsid w:val="00B02673"/>
    <w:rsid w:val="00B07A6B"/>
    <w:rsid w:val="00B11021"/>
    <w:rsid w:val="00B1585D"/>
    <w:rsid w:val="00B21260"/>
    <w:rsid w:val="00B22E5A"/>
    <w:rsid w:val="00B252B3"/>
    <w:rsid w:val="00B271B9"/>
    <w:rsid w:val="00B308E5"/>
    <w:rsid w:val="00B30998"/>
    <w:rsid w:val="00B33806"/>
    <w:rsid w:val="00B339B2"/>
    <w:rsid w:val="00B33CD1"/>
    <w:rsid w:val="00B33E26"/>
    <w:rsid w:val="00B34349"/>
    <w:rsid w:val="00B37009"/>
    <w:rsid w:val="00B37B40"/>
    <w:rsid w:val="00B40E42"/>
    <w:rsid w:val="00B461CB"/>
    <w:rsid w:val="00B47BB3"/>
    <w:rsid w:val="00B47C93"/>
    <w:rsid w:val="00B51041"/>
    <w:rsid w:val="00B54A6F"/>
    <w:rsid w:val="00B55BA8"/>
    <w:rsid w:val="00B6079A"/>
    <w:rsid w:val="00B60F9D"/>
    <w:rsid w:val="00B611C1"/>
    <w:rsid w:val="00B65143"/>
    <w:rsid w:val="00B6604E"/>
    <w:rsid w:val="00B66265"/>
    <w:rsid w:val="00B662BD"/>
    <w:rsid w:val="00B703B6"/>
    <w:rsid w:val="00B7128E"/>
    <w:rsid w:val="00B75BFF"/>
    <w:rsid w:val="00B75D3E"/>
    <w:rsid w:val="00B8289E"/>
    <w:rsid w:val="00B8344F"/>
    <w:rsid w:val="00B83C20"/>
    <w:rsid w:val="00B8489B"/>
    <w:rsid w:val="00B86996"/>
    <w:rsid w:val="00BA0CB6"/>
    <w:rsid w:val="00BA1014"/>
    <w:rsid w:val="00BA2308"/>
    <w:rsid w:val="00BA5314"/>
    <w:rsid w:val="00BA76F2"/>
    <w:rsid w:val="00BB06B3"/>
    <w:rsid w:val="00BB2272"/>
    <w:rsid w:val="00BB276B"/>
    <w:rsid w:val="00BB2B8D"/>
    <w:rsid w:val="00BB49B4"/>
    <w:rsid w:val="00BB5AF2"/>
    <w:rsid w:val="00BC05E2"/>
    <w:rsid w:val="00BC0621"/>
    <w:rsid w:val="00BC1B14"/>
    <w:rsid w:val="00BC4074"/>
    <w:rsid w:val="00BC595E"/>
    <w:rsid w:val="00BC59C1"/>
    <w:rsid w:val="00BC5CC7"/>
    <w:rsid w:val="00BC6D48"/>
    <w:rsid w:val="00BD346A"/>
    <w:rsid w:val="00BE104F"/>
    <w:rsid w:val="00BE3169"/>
    <w:rsid w:val="00BE4FF8"/>
    <w:rsid w:val="00BE7D29"/>
    <w:rsid w:val="00BF2C10"/>
    <w:rsid w:val="00BF54D6"/>
    <w:rsid w:val="00BF588B"/>
    <w:rsid w:val="00BF5BE7"/>
    <w:rsid w:val="00BF789A"/>
    <w:rsid w:val="00C0122B"/>
    <w:rsid w:val="00C03617"/>
    <w:rsid w:val="00C05536"/>
    <w:rsid w:val="00C06756"/>
    <w:rsid w:val="00C11357"/>
    <w:rsid w:val="00C131E9"/>
    <w:rsid w:val="00C136BE"/>
    <w:rsid w:val="00C16FC6"/>
    <w:rsid w:val="00C2222F"/>
    <w:rsid w:val="00C22D3A"/>
    <w:rsid w:val="00C252D3"/>
    <w:rsid w:val="00C26C13"/>
    <w:rsid w:val="00C27F32"/>
    <w:rsid w:val="00C32F20"/>
    <w:rsid w:val="00C3360E"/>
    <w:rsid w:val="00C33A30"/>
    <w:rsid w:val="00C35437"/>
    <w:rsid w:val="00C35F43"/>
    <w:rsid w:val="00C3629D"/>
    <w:rsid w:val="00C370BC"/>
    <w:rsid w:val="00C42307"/>
    <w:rsid w:val="00C42510"/>
    <w:rsid w:val="00C44655"/>
    <w:rsid w:val="00C627DD"/>
    <w:rsid w:val="00C66015"/>
    <w:rsid w:val="00C66260"/>
    <w:rsid w:val="00C70F4E"/>
    <w:rsid w:val="00C72CAD"/>
    <w:rsid w:val="00C75D74"/>
    <w:rsid w:val="00C826EF"/>
    <w:rsid w:val="00C8535E"/>
    <w:rsid w:val="00C86C8A"/>
    <w:rsid w:val="00C92C46"/>
    <w:rsid w:val="00C94C4B"/>
    <w:rsid w:val="00C9548D"/>
    <w:rsid w:val="00C95F09"/>
    <w:rsid w:val="00CA1B31"/>
    <w:rsid w:val="00CA4331"/>
    <w:rsid w:val="00CA5319"/>
    <w:rsid w:val="00CA66F9"/>
    <w:rsid w:val="00CB23F8"/>
    <w:rsid w:val="00CB7679"/>
    <w:rsid w:val="00CC200C"/>
    <w:rsid w:val="00CC5311"/>
    <w:rsid w:val="00CC68A9"/>
    <w:rsid w:val="00CD20A4"/>
    <w:rsid w:val="00CD312F"/>
    <w:rsid w:val="00CD43C5"/>
    <w:rsid w:val="00CE0CC2"/>
    <w:rsid w:val="00CE35D5"/>
    <w:rsid w:val="00CE7039"/>
    <w:rsid w:val="00CF02FF"/>
    <w:rsid w:val="00CF133C"/>
    <w:rsid w:val="00CF34FE"/>
    <w:rsid w:val="00CF4276"/>
    <w:rsid w:val="00CF431D"/>
    <w:rsid w:val="00CF5D5F"/>
    <w:rsid w:val="00D014F8"/>
    <w:rsid w:val="00D061DA"/>
    <w:rsid w:val="00D13FF3"/>
    <w:rsid w:val="00D14D59"/>
    <w:rsid w:val="00D154E1"/>
    <w:rsid w:val="00D15A56"/>
    <w:rsid w:val="00D16CD6"/>
    <w:rsid w:val="00D20E2A"/>
    <w:rsid w:val="00D22074"/>
    <w:rsid w:val="00D2277B"/>
    <w:rsid w:val="00D2382C"/>
    <w:rsid w:val="00D26449"/>
    <w:rsid w:val="00D31684"/>
    <w:rsid w:val="00D35937"/>
    <w:rsid w:val="00D379BF"/>
    <w:rsid w:val="00D410AD"/>
    <w:rsid w:val="00D416BD"/>
    <w:rsid w:val="00D438DF"/>
    <w:rsid w:val="00D4392F"/>
    <w:rsid w:val="00D43C48"/>
    <w:rsid w:val="00D44DCE"/>
    <w:rsid w:val="00D52A6C"/>
    <w:rsid w:val="00D52C0E"/>
    <w:rsid w:val="00D53004"/>
    <w:rsid w:val="00D54747"/>
    <w:rsid w:val="00D5532D"/>
    <w:rsid w:val="00D611E7"/>
    <w:rsid w:val="00D622A1"/>
    <w:rsid w:val="00D6296A"/>
    <w:rsid w:val="00D62A62"/>
    <w:rsid w:val="00D65B3D"/>
    <w:rsid w:val="00D66477"/>
    <w:rsid w:val="00D7269A"/>
    <w:rsid w:val="00D739F0"/>
    <w:rsid w:val="00D75699"/>
    <w:rsid w:val="00D76D5E"/>
    <w:rsid w:val="00D81080"/>
    <w:rsid w:val="00D857CF"/>
    <w:rsid w:val="00D861F5"/>
    <w:rsid w:val="00D86FE5"/>
    <w:rsid w:val="00D9174B"/>
    <w:rsid w:val="00D92BF9"/>
    <w:rsid w:val="00D937A7"/>
    <w:rsid w:val="00D94FC4"/>
    <w:rsid w:val="00D950B3"/>
    <w:rsid w:val="00D95354"/>
    <w:rsid w:val="00D96EA2"/>
    <w:rsid w:val="00D9799A"/>
    <w:rsid w:val="00DA2998"/>
    <w:rsid w:val="00DA5ADA"/>
    <w:rsid w:val="00DA7086"/>
    <w:rsid w:val="00DB0621"/>
    <w:rsid w:val="00DB0E69"/>
    <w:rsid w:val="00DC13F0"/>
    <w:rsid w:val="00DC3A0F"/>
    <w:rsid w:val="00DC5C36"/>
    <w:rsid w:val="00DC5DFC"/>
    <w:rsid w:val="00DC6E1A"/>
    <w:rsid w:val="00DC7453"/>
    <w:rsid w:val="00DD26BC"/>
    <w:rsid w:val="00DD2ED3"/>
    <w:rsid w:val="00DD4AC9"/>
    <w:rsid w:val="00DD6120"/>
    <w:rsid w:val="00DD6AD2"/>
    <w:rsid w:val="00DE0DD7"/>
    <w:rsid w:val="00DE4BE5"/>
    <w:rsid w:val="00DE4EF5"/>
    <w:rsid w:val="00DE63AD"/>
    <w:rsid w:val="00DE6510"/>
    <w:rsid w:val="00DF25CD"/>
    <w:rsid w:val="00DF60EA"/>
    <w:rsid w:val="00DF7943"/>
    <w:rsid w:val="00DF7A44"/>
    <w:rsid w:val="00DF7FC3"/>
    <w:rsid w:val="00E0294F"/>
    <w:rsid w:val="00E04BAB"/>
    <w:rsid w:val="00E04D17"/>
    <w:rsid w:val="00E078B9"/>
    <w:rsid w:val="00E078BB"/>
    <w:rsid w:val="00E1367E"/>
    <w:rsid w:val="00E14A41"/>
    <w:rsid w:val="00E14E92"/>
    <w:rsid w:val="00E1623A"/>
    <w:rsid w:val="00E2317D"/>
    <w:rsid w:val="00E2362E"/>
    <w:rsid w:val="00E23B4E"/>
    <w:rsid w:val="00E24091"/>
    <w:rsid w:val="00E250B9"/>
    <w:rsid w:val="00E27FFC"/>
    <w:rsid w:val="00E32766"/>
    <w:rsid w:val="00E335F0"/>
    <w:rsid w:val="00E33B65"/>
    <w:rsid w:val="00E3433F"/>
    <w:rsid w:val="00E412DE"/>
    <w:rsid w:val="00E44C28"/>
    <w:rsid w:val="00E5623C"/>
    <w:rsid w:val="00E616F9"/>
    <w:rsid w:val="00E6264C"/>
    <w:rsid w:val="00E62A25"/>
    <w:rsid w:val="00E63093"/>
    <w:rsid w:val="00E646D3"/>
    <w:rsid w:val="00E65F9F"/>
    <w:rsid w:val="00E705F2"/>
    <w:rsid w:val="00E73826"/>
    <w:rsid w:val="00E74270"/>
    <w:rsid w:val="00E775E9"/>
    <w:rsid w:val="00E82F7C"/>
    <w:rsid w:val="00E83914"/>
    <w:rsid w:val="00E84451"/>
    <w:rsid w:val="00E84C6C"/>
    <w:rsid w:val="00E8548A"/>
    <w:rsid w:val="00E86D81"/>
    <w:rsid w:val="00E9187E"/>
    <w:rsid w:val="00E94211"/>
    <w:rsid w:val="00E944E6"/>
    <w:rsid w:val="00E9546F"/>
    <w:rsid w:val="00E95EA5"/>
    <w:rsid w:val="00EA09C3"/>
    <w:rsid w:val="00EA1B85"/>
    <w:rsid w:val="00EA2C8F"/>
    <w:rsid w:val="00EA2EC5"/>
    <w:rsid w:val="00EA4840"/>
    <w:rsid w:val="00EA5928"/>
    <w:rsid w:val="00EA6213"/>
    <w:rsid w:val="00EA6460"/>
    <w:rsid w:val="00EB30BE"/>
    <w:rsid w:val="00EB30EB"/>
    <w:rsid w:val="00EB60CD"/>
    <w:rsid w:val="00EC0D70"/>
    <w:rsid w:val="00EC2044"/>
    <w:rsid w:val="00EC6515"/>
    <w:rsid w:val="00EC6F65"/>
    <w:rsid w:val="00ED07BC"/>
    <w:rsid w:val="00ED4532"/>
    <w:rsid w:val="00ED4C7C"/>
    <w:rsid w:val="00EE70F1"/>
    <w:rsid w:val="00EF1BF1"/>
    <w:rsid w:val="00F00A5C"/>
    <w:rsid w:val="00F034B8"/>
    <w:rsid w:val="00F03588"/>
    <w:rsid w:val="00F072FD"/>
    <w:rsid w:val="00F0739A"/>
    <w:rsid w:val="00F10686"/>
    <w:rsid w:val="00F10BC8"/>
    <w:rsid w:val="00F140B4"/>
    <w:rsid w:val="00F15095"/>
    <w:rsid w:val="00F20994"/>
    <w:rsid w:val="00F219E0"/>
    <w:rsid w:val="00F24301"/>
    <w:rsid w:val="00F24353"/>
    <w:rsid w:val="00F31103"/>
    <w:rsid w:val="00F324D5"/>
    <w:rsid w:val="00F3466B"/>
    <w:rsid w:val="00F34C0A"/>
    <w:rsid w:val="00F36346"/>
    <w:rsid w:val="00F37516"/>
    <w:rsid w:val="00F40039"/>
    <w:rsid w:val="00F4523D"/>
    <w:rsid w:val="00F4729C"/>
    <w:rsid w:val="00F50EB2"/>
    <w:rsid w:val="00F516BC"/>
    <w:rsid w:val="00F51B04"/>
    <w:rsid w:val="00F53C93"/>
    <w:rsid w:val="00F53D3D"/>
    <w:rsid w:val="00F544DE"/>
    <w:rsid w:val="00F547C7"/>
    <w:rsid w:val="00F558DF"/>
    <w:rsid w:val="00F60E4D"/>
    <w:rsid w:val="00F61827"/>
    <w:rsid w:val="00F623EE"/>
    <w:rsid w:val="00F62AB7"/>
    <w:rsid w:val="00F63241"/>
    <w:rsid w:val="00F63BA1"/>
    <w:rsid w:val="00F649B1"/>
    <w:rsid w:val="00F7080A"/>
    <w:rsid w:val="00F7167F"/>
    <w:rsid w:val="00F75727"/>
    <w:rsid w:val="00F76A09"/>
    <w:rsid w:val="00F76DB9"/>
    <w:rsid w:val="00F83AA2"/>
    <w:rsid w:val="00F8490E"/>
    <w:rsid w:val="00F858F2"/>
    <w:rsid w:val="00F90563"/>
    <w:rsid w:val="00F91446"/>
    <w:rsid w:val="00F915DA"/>
    <w:rsid w:val="00F9338A"/>
    <w:rsid w:val="00F95BA6"/>
    <w:rsid w:val="00F973F2"/>
    <w:rsid w:val="00FA7B99"/>
    <w:rsid w:val="00FB0CC8"/>
    <w:rsid w:val="00FB1FB2"/>
    <w:rsid w:val="00FB2667"/>
    <w:rsid w:val="00FB7A52"/>
    <w:rsid w:val="00FC30D2"/>
    <w:rsid w:val="00FC31F5"/>
    <w:rsid w:val="00FC382C"/>
    <w:rsid w:val="00FC3B29"/>
    <w:rsid w:val="00FC42E3"/>
    <w:rsid w:val="00FC7A8A"/>
    <w:rsid w:val="00FD3013"/>
    <w:rsid w:val="00FD37B6"/>
    <w:rsid w:val="00FD47FA"/>
    <w:rsid w:val="00FD5EB2"/>
    <w:rsid w:val="00FE10A5"/>
    <w:rsid w:val="00FE428D"/>
    <w:rsid w:val="00FE5E38"/>
    <w:rsid w:val="00FF0B2B"/>
    <w:rsid w:val="00FF20A8"/>
    <w:rsid w:val="00FF3737"/>
    <w:rsid w:val="00FF3E73"/>
    <w:rsid w:val="00FF51C1"/>
    <w:rsid w:val="00FF6C91"/>
    <w:rsid w:val="00FF7E3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rules v:ext="edit">
        <o:r id="V:Rule1" type="connector" idref="#_x0000_s1027"/>
      </o:rules>
    </o:shapelayout>
  </w:shapeDefaults>
  <w:decimalSymbol w:val="."/>
  <w:listSeparator w:val=","/>
  <w14:docId w14:val="6F0A0C5B"/>
  <w15:docId w15:val="{6D2603E9-7FBE-4E3C-B244-60E9C7C473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7A44"/>
  </w:style>
  <w:style w:type="paragraph" w:styleId="Heading1">
    <w:name w:val="heading 1"/>
    <w:basedOn w:val="Normal"/>
    <w:next w:val="Normal"/>
    <w:link w:val="Heading1Char"/>
    <w:uiPriority w:val="9"/>
    <w:qFormat/>
    <w:rsid w:val="00AA0E6B"/>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631590"/>
    <w:pPr>
      <w:keepNext/>
      <w:keepLines/>
      <w:spacing w:before="40" w:after="0"/>
      <w:outlineLvl w:val="1"/>
    </w:pPr>
    <w:rPr>
      <w:rFonts w:asciiTheme="majorHAnsi" w:eastAsiaTheme="majorEastAsia" w:hAnsiTheme="majorHAnsi" w:cstheme="majorBidi"/>
      <w:b/>
      <w:color w:val="0070C0"/>
      <w:sz w:val="26"/>
      <w:szCs w:val="26"/>
    </w:rPr>
  </w:style>
  <w:style w:type="paragraph" w:styleId="Heading3">
    <w:name w:val="heading 3"/>
    <w:basedOn w:val="Normal"/>
    <w:next w:val="Normal"/>
    <w:link w:val="Heading3Char"/>
    <w:uiPriority w:val="9"/>
    <w:unhideWhenUsed/>
    <w:qFormat/>
    <w:rsid w:val="00631590"/>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uiPriority w:val="9"/>
    <w:semiHidden/>
    <w:unhideWhenUsed/>
    <w:qFormat/>
    <w:rsid w:val="00981A6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837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373F"/>
    <w:rPr>
      <w:rFonts w:ascii="Tahoma" w:hAnsi="Tahoma" w:cs="Tahoma"/>
      <w:sz w:val="16"/>
      <w:szCs w:val="16"/>
    </w:rPr>
  </w:style>
  <w:style w:type="paragraph" w:styleId="ListParagraph">
    <w:name w:val="List Paragraph"/>
    <w:basedOn w:val="Normal"/>
    <w:uiPriority w:val="34"/>
    <w:qFormat/>
    <w:rsid w:val="00116029"/>
    <w:pPr>
      <w:ind w:left="720"/>
      <w:contextualSpacing/>
    </w:pPr>
  </w:style>
  <w:style w:type="table" w:styleId="TableGrid">
    <w:name w:val="Table Grid"/>
    <w:basedOn w:val="TableNormal"/>
    <w:uiPriority w:val="39"/>
    <w:rsid w:val="00DD4A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A0E6B"/>
    <w:rPr>
      <w:rFonts w:asciiTheme="majorHAnsi" w:eastAsiaTheme="majorEastAsia" w:hAnsiTheme="majorHAnsi" w:cstheme="majorBidi"/>
      <w:b/>
      <w:bCs/>
      <w:color w:val="2E74B5" w:themeColor="accent1" w:themeShade="BF"/>
      <w:sz w:val="28"/>
      <w:szCs w:val="28"/>
    </w:rPr>
  </w:style>
  <w:style w:type="character" w:styleId="Hyperlink">
    <w:name w:val="Hyperlink"/>
    <w:basedOn w:val="DefaultParagraphFont"/>
    <w:uiPriority w:val="99"/>
    <w:unhideWhenUsed/>
    <w:rsid w:val="00887CB3"/>
    <w:rPr>
      <w:color w:val="0000FF"/>
      <w:u w:val="single"/>
    </w:rPr>
  </w:style>
  <w:style w:type="paragraph" w:styleId="NormalWeb">
    <w:name w:val="Normal (Web)"/>
    <w:basedOn w:val="Normal"/>
    <w:uiPriority w:val="99"/>
    <w:semiHidden/>
    <w:unhideWhenUsed/>
    <w:rsid w:val="00AB59B7"/>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Emphasis">
    <w:name w:val="Emphasis"/>
    <w:basedOn w:val="DefaultParagraphFont"/>
    <w:uiPriority w:val="20"/>
    <w:qFormat/>
    <w:rsid w:val="00251EA8"/>
    <w:rPr>
      <w:i/>
      <w:iCs/>
    </w:rPr>
  </w:style>
  <w:style w:type="character" w:customStyle="1" w:styleId="ph">
    <w:name w:val="ph"/>
    <w:basedOn w:val="DefaultParagraphFont"/>
    <w:rsid w:val="00964E5C"/>
  </w:style>
  <w:style w:type="character" w:styleId="Strong">
    <w:name w:val="Strong"/>
    <w:basedOn w:val="DefaultParagraphFont"/>
    <w:uiPriority w:val="22"/>
    <w:qFormat/>
    <w:rsid w:val="00DD6AD2"/>
    <w:rPr>
      <w:b/>
      <w:bCs/>
    </w:rPr>
  </w:style>
  <w:style w:type="character" w:customStyle="1" w:styleId="Heading2Char">
    <w:name w:val="Heading 2 Char"/>
    <w:basedOn w:val="DefaultParagraphFont"/>
    <w:link w:val="Heading2"/>
    <w:uiPriority w:val="9"/>
    <w:rsid w:val="00631590"/>
    <w:rPr>
      <w:rFonts w:asciiTheme="majorHAnsi" w:eastAsiaTheme="majorEastAsia" w:hAnsiTheme="majorHAnsi" w:cstheme="majorBidi"/>
      <w:b/>
      <w:color w:val="0070C0"/>
      <w:sz w:val="26"/>
      <w:szCs w:val="26"/>
    </w:rPr>
  </w:style>
  <w:style w:type="character" w:customStyle="1" w:styleId="Heading3Char">
    <w:name w:val="Heading 3 Char"/>
    <w:basedOn w:val="DefaultParagraphFont"/>
    <w:link w:val="Heading3"/>
    <w:uiPriority w:val="9"/>
    <w:rsid w:val="00631590"/>
    <w:rPr>
      <w:rFonts w:asciiTheme="majorHAnsi" w:eastAsiaTheme="majorEastAsia" w:hAnsiTheme="majorHAnsi" w:cstheme="majorBidi"/>
      <w:b/>
      <w:color w:val="1F4D78" w:themeColor="accent1" w:themeShade="7F"/>
      <w:sz w:val="24"/>
      <w:szCs w:val="24"/>
    </w:rPr>
  </w:style>
  <w:style w:type="paragraph" w:customStyle="1" w:styleId="l0">
    <w:name w:val="l0"/>
    <w:basedOn w:val="Normal"/>
    <w:rsid w:val="00EA646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kwd">
    <w:name w:val="kwd"/>
    <w:basedOn w:val="DefaultParagraphFont"/>
    <w:rsid w:val="00EA6460"/>
  </w:style>
  <w:style w:type="character" w:customStyle="1" w:styleId="pln">
    <w:name w:val="pln"/>
    <w:basedOn w:val="DefaultParagraphFont"/>
    <w:rsid w:val="00EA6460"/>
  </w:style>
  <w:style w:type="character" w:customStyle="1" w:styleId="typ">
    <w:name w:val="typ"/>
    <w:basedOn w:val="DefaultParagraphFont"/>
    <w:rsid w:val="00EA6460"/>
  </w:style>
  <w:style w:type="character" w:customStyle="1" w:styleId="pun">
    <w:name w:val="pun"/>
    <w:basedOn w:val="DefaultParagraphFont"/>
    <w:rsid w:val="00EA6460"/>
  </w:style>
  <w:style w:type="paragraph" w:customStyle="1" w:styleId="l1">
    <w:name w:val="l1"/>
    <w:basedOn w:val="Normal"/>
    <w:rsid w:val="00EA646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2">
    <w:name w:val="l2"/>
    <w:basedOn w:val="Normal"/>
    <w:rsid w:val="00EA646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3">
    <w:name w:val="l3"/>
    <w:basedOn w:val="Normal"/>
    <w:rsid w:val="00EA646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4">
    <w:name w:val="l4"/>
    <w:basedOn w:val="Normal"/>
    <w:rsid w:val="00EA646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5">
    <w:name w:val="l5"/>
    <w:basedOn w:val="Normal"/>
    <w:rsid w:val="002500F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6">
    <w:name w:val="l6"/>
    <w:basedOn w:val="Normal"/>
    <w:rsid w:val="002500F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7">
    <w:name w:val="l7"/>
    <w:basedOn w:val="Normal"/>
    <w:rsid w:val="002500F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8">
    <w:name w:val="l8"/>
    <w:basedOn w:val="Normal"/>
    <w:rsid w:val="002500F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customStyle="1" w:styleId="l9">
    <w:name w:val="l9"/>
    <w:basedOn w:val="Normal"/>
    <w:rsid w:val="002500F9"/>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str">
    <w:name w:val="str"/>
    <w:basedOn w:val="DefaultParagraphFont"/>
    <w:rsid w:val="002500F9"/>
  </w:style>
  <w:style w:type="character" w:styleId="CommentReference">
    <w:name w:val="annotation reference"/>
    <w:basedOn w:val="DefaultParagraphFont"/>
    <w:uiPriority w:val="99"/>
    <w:semiHidden/>
    <w:unhideWhenUsed/>
    <w:rsid w:val="00BC59C1"/>
    <w:rPr>
      <w:sz w:val="16"/>
      <w:szCs w:val="16"/>
    </w:rPr>
  </w:style>
  <w:style w:type="paragraph" w:styleId="CommentText">
    <w:name w:val="annotation text"/>
    <w:basedOn w:val="Normal"/>
    <w:link w:val="CommentTextChar"/>
    <w:uiPriority w:val="99"/>
    <w:semiHidden/>
    <w:unhideWhenUsed/>
    <w:rsid w:val="00BC59C1"/>
    <w:pPr>
      <w:spacing w:line="240" w:lineRule="auto"/>
    </w:pPr>
    <w:rPr>
      <w:sz w:val="20"/>
      <w:szCs w:val="20"/>
    </w:rPr>
  </w:style>
  <w:style w:type="character" w:customStyle="1" w:styleId="CommentTextChar">
    <w:name w:val="Comment Text Char"/>
    <w:basedOn w:val="DefaultParagraphFont"/>
    <w:link w:val="CommentText"/>
    <w:uiPriority w:val="99"/>
    <w:semiHidden/>
    <w:rsid w:val="00BC59C1"/>
    <w:rPr>
      <w:sz w:val="20"/>
      <w:szCs w:val="20"/>
    </w:rPr>
  </w:style>
  <w:style w:type="paragraph" w:styleId="CommentSubject">
    <w:name w:val="annotation subject"/>
    <w:basedOn w:val="CommentText"/>
    <w:next w:val="CommentText"/>
    <w:link w:val="CommentSubjectChar"/>
    <w:uiPriority w:val="99"/>
    <w:semiHidden/>
    <w:unhideWhenUsed/>
    <w:rsid w:val="00BC59C1"/>
    <w:rPr>
      <w:b/>
      <w:bCs/>
    </w:rPr>
  </w:style>
  <w:style w:type="character" w:customStyle="1" w:styleId="CommentSubjectChar">
    <w:name w:val="Comment Subject Char"/>
    <w:basedOn w:val="CommentTextChar"/>
    <w:link w:val="CommentSubject"/>
    <w:uiPriority w:val="99"/>
    <w:semiHidden/>
    <w:rsid w:val="00BC59C1"/>
    <w:rPr>
      <w:b/>
      <w:bCs/>
      <w:sz w:val="20"/>
      <w:szCs w:val="20"/>
    </w:rPr>
  </w:style>
  <w:style w:type="character" w:customStyle="1" w:styleId="transcript--highlight-cue--1begq">
    <w:name w:val="transcript--highlight-cue--1begq"/>
    <w:basedOn w:val="DefaultParagraphFont"/>
    <w:rsid w:val="00254F43"/>
  </w:style>
  <w:style w:type="character" w:customStyle="1" w:styleId="Heading4Char">
    <w:name w:val="Heading 4 Char"/>
    <w:basedOn w:val="DefaultParagraphFont"/>
    <w:link w:val="Heading4"/>
    <w:uiPriority w:val="9"/>
    <w:semiHidden/>
    <w:rsid w:val="00981A6F"/>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C16FC6"/>
    <w:rPr>
      <w:color w:val="605E5C"/>
      <w:shd w:val="clear" w:color="auto" w:fill="E1DFDD"/>
    </w:rPr>
  </w:style>
  <w:style w:type="character" w:styleId="FollowedHyperlink">
    <w:name w:val="FollowedHyperlink"/>
    <w:basedOn w:val="DefaultParagraphFont"/>
    <w:uiPriority w:val="99"/>
    <w:semiHidden/>
    <w:unhideWhenUsed/>
    <w:rsid w:val="00A235DC"/>
    <w:rPr>
      <w:color w:val="954F72" w:themeColor="followedHyperlink"/>
      <w:u w:val="single"/>
    </w:rPr>
  </w:style>
  <w:style w:type="paragraph" w:styleId="HTMLPreformatted">
    <w:name w:val="HTML Preformatted"/>
    <w:basedOn w:val="Normal"/>
    <w:link w:val="HTMLPreformattedChar"/>
    <w:uiPriority w:val="99"/>
    <w:semiHidden/>
    <w:unhideWhenUsed/>
    <w:rsid w:val="007536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753610"/>
    <w:rPr>
      <w:rFonts w:ascii="Courier New" w:eastAsia="Times New Roman" w:hAnsi="Courier New" w:cs="Courier New"/>
      <w:sz w:val="20"/>
      <w:szCs w:val="20"/>
      <w:lang w:val="en-GB" w:eastAsia="en-GB"/>
    </w:rPr>
  </w:style>
  <w:style w:type="character" w:styleId="HTMLCode">
    <w:name w:val="HTML Code"/>
    <w:basedOn w:val="DefaultParagraphFont"/>
    <w:uiPriority w:val="99"/>
    <w:semiHidden/>
    <w:unhideWhenUsed/>
    <w:rsid w:val="0075361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4072">
      <w:bodyDiv w:val="1"/>
      <w:marLeft w:val="0"/>
      <w:marRight w:val="0"/>
      <w:marTop w:val="0"/>
      <w:marBottom w:val="0"/>
      <w:divBdr>
        <w:top w:val="none" w:sz="0" w:space="0" w:color="auto"/>
        <w:left w:val="none" w:sz="0" w:space="0" w:color="auto"/>
        <w:bottom w:val="none" w:sz="0" w:space="0" w:color="auto"/>
        <w:right w:val="none" w:sz="0" w:space="0" w:color="auto"/>
      </w:divBdr>
    </w:div>
    <w:div w:id="59208689">
      <w:bodyDiv w:val="1"/>
      <w:marLeft w:val="0"/>
      <w:marRight w:val="0"/>
      <w:marTop w:val="0"/>
      <w:marBottom w:val="0"/>
      <w:divBdr>
        <w:top w:val="none" w:sz="0" w:space="0" w:color="auto"/>
        <w:left w:val="none" w:sz="0" w:space="0" w:color="auto"/>
        <w:bottom w:val="none" w:sz="0" w:space="0" w:color="auto"/>
        <w:right w:val="none" w:sz="0" w:space="0" w:color="auto"/>
      </w:divBdr>
    </w:div>
    <w:div w:id="123620238">
      <w:bodyDiv w:val="1"/>
      <w:marLeft w:val="0"/>
      <w:marRight w:val="0"/>
      <w:marTop w:val="0"/>
      <w:marBottom w:val="0"/>
      <w:divBdr>
        <w:top w:val="none" w:sz="0" w:space="0" w:color="auto"/>
        <w:left w:val="none" w:sz="0" w:space="0" w:color="auto"/>
        <w:bottom w:val="none" w:sz="0" w:space="0" w:color="auto"/>
        <w:right w:val="none" w:sz="0" w:space="0" w:color="auto"/>
      </w:divBdr>
    </w:div>
    <w:div w:id="140119189">
      <w:bodyDiv w:val="1"/>
      <w:marLeft w:val="0"/>
      <w:marRight w:val="0"/>
      <w:marTop w:val="0"/>
      <w:marBottom w:val="0"/>
      <w:divBdr>
        <w:top w:val="none" w:sz="0" w:space="0" w:color="auto"/>
        <w:left w:val="none" w:sz="0" w:space="0" w:color="auto"/>
        <w:bottom w:val="none" w:sz="0" w:space="0" w:color="auto"/>
        <w:right w:val="none" w:sz="0" w:space="0" w:color="auto"/>
      </w:divBdr>
    </w:div>
    <w:div w:id="173110015">
      <w:bodyDiv w:val="1"/>
      <w:marLeft w:val="0"/>
      <w:marRight w:val="0"/>
      <w:marTop w:val="0"/>
      <w:marBottom w:val="0"/>
      <w:divBdr>
        <w:top w:val="none" w:sz="0" w:space="0" w:color="auto"/>
        <w:left w:val="none" w:sz="0" w:space="0" w:color="auto"/>
        <w:bottom w:val="none" w:sz="0" w:space="0" w:color="auto"/>
        <w:right w:val="none" w:sz="0" w:space="0" w:color="auto"/>
      </w:divBdr>
    </w:div>
    <w:div w:id="241723423">
      <w:bodyDiv w:val="1"/>
      <w:marLeft w:val="0"/>
      <w:marRight w:val="0"/>
      <w:marTop w:val="0"/>
      <w:marBottom w:val="0"/>
      <w:divBdr>
        <w:top w:val="none" w:sz="0" w:space="0" w:color="auto"/>
        <w:left w:val="none" w:sz="0" w:space="0" w:color="auto"/>
        <w:bottom w:val="none" w:sz="0" w:space="0" w:color="auto"/>
        <w:right w:val="none" w:sz="0" w:space="0" w:color="auto"/>
      </w:divBdr>
    </w:div>
    <w:div w:id="378282353">
      <w:bodyDiv w:val="1"/>
      <w:marLeft w:val="0"/>
      <w:marRight w:val="0"/>
      <w:marTop w:val="0"/>
      <w:marBottom w:val="0"/>
      <w:divBdr>
        <w:top w:val="none" w:sz="0" w:space="0" w:color="auto"/>
        <w:left w:val="none" w:sz="0" w:space="0" w:color="auto"/>
        <w:bottom w:val="none" w:sz="0" w:space="0" w:color="auto"/>
        <w:right w:val="none" w:sz="0" w:space="0" w:color="auto"/>
      </w:divBdr>
    </w:div>
    <w:div w:id="396242776">
      <w:bodyDiv w:val="1"/>
      <w:marLeft w:val="0"/>
      <w:marRight w:val="0"/>
      <w:marTop w:val="0"/>
      <w:marBottom w:val="0"/>
      <w:divBdr>
        <w:top w:val="none" w:sz="0" w:space="0" w:color="auto"/>
        <w:left w:val="none" w:sz="0" w:space="0" w:color="auto"/>
        <w:bottom w:val="none" w:sz="0" w:space="0" w:color="auto"/>
        <w:right w:val="none" w:sz="0" w:space="0" w:color="auto"/>
      </w:divBdr>
      <w:divsChild>
        <w:div w:id="138888651">
          <w:marLeft w:val="0"/>
          <w:marRight w:val="0"/>
          <w:marTop w:val="0"/>
          <w:marBottom w:val="0"/>
          <w:divBdr>
            <w:top w:val="none" w:sz="0" w:space="0" w:color="auto"/>
            <w:left w:val="none" w:sz="0" w:space="0" w:color="auto"/>
            <w:bottom w:val="none" w:sz="0" w:space="0" w:color="auto"/>
            <w:right w:val="none" w:sz="0" w:space="0" w:color="auto"/>
          </w:divBdr>
          <w:divsChild>
            <w:div w:id="1134909818">
              <w:marLeft w:val="0"/>
              <w:marRight w:val="0"/>
              <w:marTop w:val="0"/>
              <w:marBottom w:val="0"/>
              <w:divBdr>
                <w:top w:val="none" w:sz="0" w:space="0" w:color="auto"/>
                <w:left w:val="none" w:sz="0" w:space="0" w:color="auto"/>
                <w:bottom w:val="none" w:sz="0" w:space="0" w:color="auto"/>
                <w:right w:val="none" w:sz="0" w:space="0" w:color="auto"/>
              </w:divBdr>
            </w:div>
            <w:div w:id="755320677">
              <w:marLeft w:val="0"/>
              <w:marRight w:val="0"/>
              <w:marTop w:val="0"/>
              <w:marBottom w:val="0"/>
              <w:divBdr>
                <w:top w:val="none" w:sz="0" w:space="0" w:color="auto"/>
                <w:left w:val="none" w:sz="0" w:space="0" w:color="auto"/>
                <w:bottom w:val="none" w:sz="0" w:space="0" w:color="auto"/>
                <w:right w:val="none" w:sz="0" w:space="0" w:color="auto"/>
              </w:divBdr>
            </w:div>
            <w:div w:id="453410024">
              <w:marLeft w:val="0"/>
              <w:marRight w:val="0"/>
              <w:marTop w:val="0"/>
              <w:marBottom w:val="0"/>
              <w:divBdr>
                <w:top w:val="none" w:sz="0" w:space="0" w:color="auto"/>
                <w:left w:val="none" w:sz="0" w:space="0" w:color="auto"/>
                <w:bottom w:val="none" w:sz="0" w:space="0" w:color="auto"/>
                <w:right w:val="none" w:sz="0" w:space="0" w:color="auto"/>
              </w:divBdr>
            </w:div>
            <w:div w:id="100343681">
              <w:marLeft w:val="0"/>
              <w:marRight w:val="0"/>
              <w:marTop w:val="0"/>
              <w:marBottom w:val="0"/>
              <w:divBdr>
                <w:top w:val="none" w:sz="0" w:space="0" w:color="auto"/>
                <w:left w:val="none" w:sz="0" w:space="0" w:color="auto"/>
                <w:bottom w:val="none" w:sz="0" w:space="0" w:color="auto"/>
                <w:right w:val="none" w:sz="0" w:space="0" w:color="auto"/>
              </w:divBdr>
            </w:div>
            <w:div w:id="449517424">
              <w:marLeft w:val="0"/>
              <w:marRight w:val="0"/>
              <w:marTop w:val="0"/>
              <w:marBottom w:val="0"/>
              <w:divBdr>
                <w:top w:val="none" w:sz="0" w:space="0" w:color="auto"/>
                <w:left w:val="none" w:sz="0" w:space="0" w:color="auto"/>
                <w:bottom w:val="none" w:sz="0" w:space="0" w:color="auto"/>
                <w:right w:val="none" w:sz="0" w:space="0" w:color="auto"/>
              </w:divBdr>
            </w:div>
            <w:div w:id="975601644">
              <w:marLeft w:val="0"/>
              <w:marRight w:val="0"/>
              <w:marTop w:val="0"/>
              <w:marBottom w:val="0"/>
              <w:divBdr>
                <w:top w:val="none" w:sz="0" w:space="0" w:color="auto"/>
                <w:left w:val="none" w:sz="0" w:space="0" w:color="auto"/>
                <w:bottom w:val="none" w:sz="0" w:space="0" w:color="auto"/>
                <w:right w:val="none" w:sz="0" w:space="0" w:color="auto"/>
              </w:divBdr>
            </w:div>
            <w:div w:id="81664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174">
      <w:bodyDiv w:val="1"/>
      <w:marLeft w:val="0"/>
      <w:marRight w:val="0"/>
      <w:marTop w:val="0"/>
      <w:marBottom w:val="0"/>
      <w:divBdr>
        <w:top w:val="none" w:sz="0" w:space="0" w:color="auto"/>
        <w:left w:val="none" w:sz="0" w:space="0" w:color="auto"/>
        <w:bottom w:val="none" w:sz="0" w:space="0" w:color="auto"/>
        <w:right w:val="none" w:sz="0" w:space="0" w:color="auto"/>
      </w:divBdr>
    </w:div>
    <w:div w:id="417674695">
      <w:bodyDiv w:val="1"/>
      <w:marLeft w:val="0"/>
      <w:marRight w:val="0"/>
      <w:marTop w:val="0"/>
      <w:marBottom w:val="0"/>
      <w:divBdr>
        <w:top w:val="none" w:sz="0" w:space="0" w:color="auto"/>
        <w:left w:val="none" w:sz="0" w:space="0" w:color="auto"/>
        <w:bottom w:val="none" w:sz="0" w:space="0" w:color="auto"/>
        <w:right w:val="none" w:sz="0" w:space="0" w:color="auto"/>
      </w:divBdr>
      <w:divsChild>
        <w:div w:id="413356802">
          <w:marLeft w:val="0"/>
          <w:marRight w:val="0"/>
          <w:marTop w:val="0"/>
          <w:marBottom w:val="0"/>
          <w:divBdr>
            <w:top w:val="none" w:sz="0" w:space="0" w:color="auto"/>
            <w:left w:val="none" w:sz="0" w:space="0" w:color="auto"/>
            <w:bottom w:val="none" w:sz="0" w:space="0" w:color="auto"/>
            <w:right w:val="none" w:sz="0" w:space="0" w:color="auto"/>
          </w:divBdr>
          <w:divsChild>
            <w:div w:id="201091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027528">
      <w:bodyDiv w:val="1"/>
      <w:marLeft w:val="0"/>
      <w:marRight w:val="0"/>
      <w:marTop w:val="0"/>
      <w:marBottom w:val="0"/>
      <w:divBdr>
        <w:top w:val="none" w:sz="0" w:space="0" w:color="auto"/>
        <w:left w:val="none" w:sz="0" w:space="0" w:color="auto"/>
        <w:bottom w:val="none" w:sz="0" w:space="0" w:color="auto"/>
        <w:right w:val="none" w:sz="0" w:space="0" w:color="auto"/>
      </w:divBdr>
    </w:div>
    <w:div w:id="540242472">
      <w:bodyDiv w:val="1"/>
      <w:marLeft w:val="0"/>
      <w:marRight w:val="0"/>
      <w:marTop w:val="0"/>
      <w:marBottom w:val="0"/>
      <w:divBdr>
        <w:top w:val="none" w:sz="0" w:space="0" w:color="auto"/>
        <w:left w:val="none" w:sz="0" w:space="0" w:color="auto"/>
        <w:bottom w:val="none" w:sz="0" w:space="0" w:color="auto"/>
        <w:right w:val="none" w:sz="0" w:space="0" w:color="auto"/>
      </w:divBdr>
    </w:div>
    <w:div w:id="654840327">
      <w:bodyDiv w:val="1"/>
      <w:marLeft w:val="0"/>
      <w:marRight w:val="0"/>
      <w:marTop w:val="0"/>
      <w:marBottom w:val="0"/>
      <w:divBdr>
        <w:top w:val="none" w:sz="0" w:space="0" w:color="auto"/>
        <w:left w:val="none" w:sz="0" w:space="0" w:color="auto"/>
        <w:bottom w:val="none" w:sz="0" w:space="0" w:color="auto"/>
        <w:right w:val="none" w:sz="0" w:space="0" w:color="auto"/>
      </w:divBdr>
    </w:div>
    <w:div w:id="701130999">
      <w:bodyDiv w:val="1"/>
      <w:marLeft w:val="0"/>
      <w:marRight w:val="0"/>
      <w:marTop w:val="0"/>
      <w:marBottom w:val="0"/>
      <w:divBdr>
        <w:top w:val="none" w:sz="0" w:space="0" w:color="auto"/>
        <w:left w:val="none" w:sz="0" w:space="0" w:color="auto"/>
        <w:bottom w:val="none" w:sz="0" w:space="0" w:color="auto"/>
        <w:right w:val="none" w:sz="0" w:space="0" w:color="auto"/>
      </w:divBdr>
      <w:divsChild>
        <w:div w:id="83230951">
          <w:marLeft w:val="0"/>
          <w:marRight w:val="0"/>
          <w:marTop w:val="0"/>
          <w:marBottom w:val="0"/>
          <w:divBdr>
            <w:top w:val="none" w:sz="0" w:space="0" w:color="auto"/>
            <w:left w:val="none" w:sz="0" w:space="0" w:color="auto"/>
            <w:bottom w:val="none" w:sz="0" w:space="0" w:color="auto"/>
            <w:right w:val="none" w:sz="0" w:space="0" w:color="auto"/>
          </w:divBdr>
          <w:divsChild>
            <w:div w:id="18088075">
              <w:marLeft w:val="0"/>
              <w:marRight w:val="0"/>
              <w:marTop w:val="0"/>
              <w:marBottom w:val="0"/>
              <w:divBdr>
                <w:top w:val="none" w:sz="0" w:space="0" w:color="auto"/>
                <w:left w:val="none" w:sz="0" w:space="0" w:color="auto"/>
                <w:bottom w:val="none" w:sz="0" w:space="0" w:color="auto"/>
                <w:right w:val="none" w:sz="0" w:space="0" w:color="auto"/>
              </w:divBdr>
            </w:div>
            <w:div w:id="1550461368">
              <w:marLeft w:val="0"/>
              <w:marRight w:val="0"/>
              <w:marTop w:val="0"/>
              <w:marBottom w:val="0"/>
              <w:divBdr>
                <w:top w:val="none" w:sz="0" w:space="0" w:color="auto"/>
                <w:left w:val="none" w:sz="0" w:space="0" w:color="auto"/>
                <w:bottom w:val="none" w:sz="0" w:space="0" w:color="auto"/>
                <w:right w:val="none" w:sz="0" w:space="0" w:color="auto"/>
              </w:divBdr>
            </w:div>
            <w:div w:id="523710834">
              <w:marLeft w:val="0"/>
              <w:marRight w:val="0"/>
              <w:marTop w:val="0"/>
              <w:marBottom w:val="0"/>
              <w:divBdr>
                <w:top w:val="none" w:sz="0" w:space="0" w:color="auto"/>
                <w:left w:val="none" w:sz="0" w:space="0" w:color="auto"/>
                <w:bottom w:val="none" w:sz="0" w:space="0" w:color="auto"/>
                <w:right w:val="none" w:sz="0" w:space="0" w:color="auto"/>
              </w:divBdr>
            </w:div>
            <w:div w:id="28380510">
              <w:marLeft w:val="0"/>
              <w:marRight w:val="0"/>
              <w:marTop w:val="0"/>
              <w:marBottom w:val="0"/>
              <w:divBdr>
                <w:top w:val="none" w:sz="0" w:space="0" w:color="auto"/>
                <w:left w:val="none" w:sz="0" w:space="0" w:color="auto"/>
                <w:bottom w:val="none" w:sz="0" w:space="0" w:color="auto"/>
                <w:right w:val="none" w:sz="0" w:space="0" w:color="auto"/>
              </w:divBdr>
            </w:div>
            <w:div w:id="1402219133">
              <w:marLeft w:val="0"/>
              <w:marRight w:val="0"/>
              <w:marTop w:val="0"/>
              <w:marBottom w:val="0"/>
              <w:divBdr>
                <w:top w:val="none" w:sz="0" w:space="0" w:color="auto"/>
                <w:left w:val="none" w:sz="0" w:space="0" w:color="auto"/>
                <w:bottom w:val="none" w:sz="0" w:space="0" w:color="auto"/>
                <w:right w:val="none" w:sz="0" w:space="0" w:color="auto"/>
              </w:divBdr>
            </w:div>
            <w:div w:id="443773443">
              <w:marLeft w:val="0"/>
              <w:marRight w:val="0"/>
              <w:marTop w:val="0"/>
              <w:marBottom w:val="0"/>
              <w:divBdr>
                <w:top w:val="none" w:sz="0" w:space="0" w:color="auto"/>
                <w:left w:val="none" w:sz="0" w:space="0" w:color="auto"/>
                <w:bottom w:val="none" w:sz="0" w:space="0" w:color="auto"/>
                <w:right w:val="none" w:sz="0" w:space="0" w:color="auto"/>
              </w:divBdr>
            </w:div>
            <w:div w:id="417290686">
              <w:marLeft w:val="0"/>
              <w:marRight w:val="0"/>
              <w:marTop w:val="0"/>
              <w:marBottom w:val="0"/>
              <w:divBdr>
                <w:top w:val="none" w:sz="0" w:space="0" w:color="auto"/>
                <w:left w:val="none" w:sz="0" w:space="0" w:color="auto"/>
                <w:bottom w:val="none" w:sz="0" w:space="0" w:color="auto"/>
                <w:right w:val="none" w:sz="0" w:space="0" w:color="auto"/>
              </w:divBdr>
            </w:div>
            <w:div w:id="19359810">
              <w:marLeft w:val="0"/>
              <w:marRight w:val="0"/>
              <w:marTop w:val="0"/>
              <w:marBottom w:val="0"/>
              <w:divBdr>
                <w:top w:val="none" w:sz="0" w:space="0" w:color="auto"/>
                <w:left w:val="none" w:sz="0" w:space="0" w:color="auto"/>
                <w:bottom w:val="none" w:sz="0" w:space="0" w:color="auto"/>
                <w:right w:val="none" w:sz="0" w:space="0" w:color="auto"/>
              </w:divBdr>
            </w:div>
            <w:div w:id="1591350070">
              <w:marLeft w:val="0"/>
              <w:marRight w:val="0"/>
              <w:marTop w:val="0"/>
              <w:marBottom w:val="0"/>
              <w:divBdr>
                <w:top w:val="none" w:sz="0" w:space="0" w:color="auto"/>
                <w:left w:val="none" w:sz="0" w:space="0" w:color="auto"/>
                <w:bottom w:val="none" w:sz="0" w:space="0" w:color="auto"/>
                <w:right w:val="none" w:sz="0" w:space="0" w:color="auto"/>
              </w:divBdr>
            </w:div>
            <w:div w:id="388266432">
              <w:marLeft w:val="0"/>
              <w:marRight w:val="0"/>
              <w:marTop w:val="0"/>
              <w:marBottom w:val="0"/>
              <w:divBdr>
                <w:top w:val="none" w:sz="0" w:space="0" w:color="auto"/>
                <w:left w:val="none" w:sz="0" w:space="0" w:color="auto"/>
                <w:bottom w:val="none" w:sz="0" w:space="0" w:color="auto"/>
                <w:right w:val="none" w:sz="0" w:space="0" w:color="auto"/>
              </w:divBdr>
            </w:div>
            <w:div w:id="1409961534">
              <w:marLeft w:val="0"/>
              <w:marRight w:val="0"/>
              <w:marTop w:val="0"/>
              <w:marBottom w:val="0"/>
              <w:divBdr>
                <w:top w:val="none" w:sz="0" w:space="0" w:color="auto"/>
                <w:left w:val="none" w:sz="0" w:space="0" w:color="auto"/>
                <w:bottom w:val="none" w:sz="0" w:space="0" w:color="auto"/>
                <w:right w:val="none" w:sz="0" w:space="0" w:color="auto"/>
              </w:divBdr>
            </w:div>
            <w:div w:id="772550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872170">
      <w:bodyDiv w:val="1"/>
      <w:marLeft w:val="0"/>
      <w:marRight w:val="0"/>
      <w:marTop w:val="0"/>
      <w:marBottom w:val="0"/>
      <w:divBdr>
        <w:top w:val="none" w:sz="0" w:space="0" w:color="auto"/>
        <w:left w:val="none" w:sz="0" w:space="0" w:color="auto"/>
        <w:bottom w:val="none" w:sz="0" w:space="0" w:color="auto"/>
        <w:right w:val="none" w:sz="0" w:space="0" w:color="auto"/>
      </w:divBdr>
    </w:div>
    <w:div w:id="799107549">
      <w:bodyDiv w:val="1"/>
      <w:marLeft w:val="0"/>
      <w:marRight w:val="0"/>
      <w:marTop w:val="0"/>
      <w:marBottom w:val="0"/>
      <w:divBdr>
        <w:top w:val="none" w:sz="0" w:space="0" w:color="auto"/>
        <w:left w:val="none" w:sz="0" w:space="0" w:color="auto"/>
        <w:bottom w:val="none" w:sz="0" w:space="0" w:color="auto"/>
        <w:right w:val="none" w:sz="0" w:space="0" w:color="auto"/>
      </w:divBdr>
      <w:divsChild>
        <w:div w:id="815340607">
          <w:marLeft w:val="0"/>
          <w:marRight w:val="0"/>
          <w:marTop w:val="0"/>
          <w:marBottom w:val="0"/>
          <w:divBdr>
            <w:top w:val="none" w:sz="0" w:space="0" w:color="auto"/>
            <w:left w:val="none" w:sz="0" w:space="0" w:color="auto"/>
            <w:bottom w:val="none" w:sz="0" w:space="0" w:color="auto"/>
            <w:right w:val="none" w:sz="0" w:space="0" w:color="auto"/>
          </w:divBdr>
          <w:divsChild>
            <w:div w:id="1879968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733465">
      <w:bodyDiv w:val="1"/>
      <w:marLeft w:val="0"/>
      <w:marRight w:val="0"/>
      <w:marTop w:val="0"/>
      <w:marBottom w:val="0"/>
      <w:divBdr>
        <w:top w:val="none" w:sz="0" w:space="0" w:color="auto"/>
        <w:left w:val="none" w:sz="0" w:space="0" w:color="auto"/>
        <w:bottom w:val="none" w:sz="0" w:space="0" w:color="auto"/>
        <w:right w:val="none" w:sz="0" w:space="0" w:color="auto"/>
      </w:divBdr>
    </w:div>
    <w:div w:id="887453521">
      <w:bodyDiv w:val="1"/>
      <w:marLeft w:val="0"/>
      <w:marRight w:val="0"/>
      <w:marTop w:val="0"/>
      <w:marBottom w:val="0"/>
      <w:divBdr>
        <w:top w:val="none" w:sz="0" w:space="0" w:color="auto"/>
        <w:left w:val="none" w:sz="0" w:space="0" w:color="auto"/>
        <w:bottom w:val="none" w:sz="0" w:space="0" w:color="auto"/>
        <w:right w:val="none" w:sz="0" w:space="0" w:color="auto"/>
      </w:divBdr>
    </w:div>
    <w:div w:id="913467765">
      <w:bodyDiv w:val="1"/>
      <w:marLeft w:val="0"/>
      <w:marRight w:val="0"/>
      <w:marTop w:val="0"/>
      <w:marBottom w:val="0"/>
      <w:divBdr>
        <w:top w:val="none" w:sz="0" w:space="0" w:color="auto"/>
        <w:left w:val="none" w:sz="0" w:space="0" w:color="auto"/>
        <w:bottom w:val="none" w:sz="0" w:space="0" w:color="auto"/>
        <w:right w:val="none" w:sz="0" w:space="0" w:color="auto"/>
      </w:divBdr>
    </w:div>
    <w:div w:id="932859756">
      <w:bodyDiv w:val="1"/>
      <w:marLeft w:val="0"/>
      <w:marRight w:val="0"/>
      <w:marTop w:val="0"/>
      <w:marBottom w:val="0"/>
      <w:divBdr>
        <w:top w:val="none" w:sz="0" w:space="0" w:color="auto"/>
        <w:left w:val="none" w:sz="0" w:space="0" w:color="auto"/>
        <w:bottom w:val="none" w:sz="0" w:space="0" w:color="auto"/>
        <w:right w:val="none" w:sz="0" w:space="0" w:color="auto"/>
      </w:divBdr>
    </w:div>
    <w:div w:id="981542839">
      <w:bodyDiv w:val="1"/>
      <w:marLeft w:val="0"/>
      <w:marRight w:val="0"/>
      <w:marTop w:val="0"/>
      <w:marBottom w:val="0"/>
      <w:divBdr>
        <w:top w:val="none" w:sz="0" w:space="0" w:color="auto"/>
        <w:left w:val="none" w:sz="0" w:space="0" w:color="auto"/>
        <w:bottom w:val="none" w:sz="0" w:space="0" w:color="auto"/>
        <w:right w:val="none" w:sz="0" w:space="0" w:color="auto"/>
      </w:divBdr>
    </w:div>
    <w:div w:id="992829713">
      <w:bodyDiv w:val="1"/>
      <w:marLeft w:val="0"/>
      <w:marRight w:val="0"/>
      <w:marTop w:val="0"/>
      <w:marBottom w:val="0"/>
      <w:divBdr>
        <w:top w:val="none" w:sz="0" w:space="0" w:color="auto"/>
        <w:left w:val="none" w:sz="0" w:space="0" w:color="auto"/>
        <w:bottom w:val="none" w:sz="0" w:space="0" w:color="auto"/>
        <w:right w:val="none" w:sz="0" w:space="0" w:color="auto"/>
      </w:divBdr>
      <w:divsChild>
        <w:div w:id="32847617">
          <w:marLeft w:val="0"/>
          <w:marRight w:val="0"/>
          <w:marTop w:val="0"/>
          <w:marBottom w:val="0"/>
          <w:divBdr>
            <w:top w:val="none" w:sz="0" w:space="0" w:color="auto"/>
            <w:left w:val="none" w:sz="0" w:space="0" w:color="auto"/>
            <w:bottom w:val="none" w:sz="0" w:space="0" w:color="auto"/>
            <w:right w:val="none" w:sz="0" w:space="0" w:color="auto"/>
          </w:divBdr>
          <w:divsChild>
            <w:div w:id="2060935978">
              <w:marLeft w:val="0"/>
              <w:marRight w:val="0"/>
              <w:marTop w:val="0"/>
              <w:marBottom w:val="0"/>
              <w:divBdr>
                <w:top w:val="none" w:sz="0" w:space="0" w:color="auto"/>
                <w:left w:val="none" w:sz="0" w:space="0" w:color="auto"/>
                <w:bottom w:val="none" w:sz="0" w:space="0" w:color="auto"/>
                <w:right w:val="none" w:sz="0" w:space="0" w:color="auto"/>
              </w:divBdr>
            </w:div>
            <w:div w:id="1806851089">
              <w:marLeft w:val="0"/>
              <w:marRight w:val="0"/>
              <w:marTop w:val="0"/>
              <w:marBottom w:val="0"/>
              <w:divBdr>
                <w:top w:val="none" w:sz="0" w:space="0" w:color="auto"/>
                <w:left w:val="none" w:sz="0" w:space="0" w:color="auto"/>
                <w:bottom w:val="none" w:sz="0" w:space="0" w:color="auto"/>
                <w:right w:val="none" w:sz="0" w:space="0" w:color="auto"/>
              </w:divBdr>
            </w:div>
            <w:div w:id="561795494">
              <w:marLeft w:val="0"/>
              <w:marRight w:val="0"/>
              <w:marTop w:val="0"/>
              <w:marBottom w:val="0"/>
              <w:divBdr>
                <w:top w:val="none" w:sz="0" w:space="0" w:color="auto"/>
                <w:left w:val="none" w:sz="0" w:space="0" w:color="auto"/>
                <w:bottom w:val="none" w:sz="0" w:space="0" w:color="auto"/>
                <w:right w:val="none" w:sz="0" w:space="0" w:color="auto"/>
              </w:divBdr>
            </w:div>
            <w:div w:id="2127504184">
              <w:marLeft w:val="0"/>
              <w:marRight w:val="0"/>
              <w:marTop w:val="0"/>
              <w:marBottom w:val="0"/>
              <w:divBdr>
                <w:top w:val="none" w:sz="0" w:space="0" w:color="auto"/>
                <w:left w:val="none" w:sz="0" w:space="0" w:color="auto"/>
                <w:bottom w:val="none" w:sz="0" w:space="0" w:color="auto"/>
                <w:right w:val="none" w:sz="0" w:space="0" w:color="auto"/>
              </w:divBdr>
            </w:div>
            <w:div w:id="976107380">
              <w:marLeft w:val="0"/>
              <w:marRight w:val="0"/>
              <w:marTop w:val="0"/>
              <w:marBottom w:val="0"/>
              <w:divBdr>
                <w:top w:val="none" w:sz="0" w:space="0" w:color="auto"/>
                <w:left w:val="none" w:sz="0" w:space="0" w:color="auto"/>
                <w:bottom w:val="none" w:sz="0" w:space="0" w:color="auto"/>
                <w:right w:val="none" w:sz="0" w:space="0" w:color="auto"/>
              </w:divBdr>
            </w:div>
            <w:div w:id="144201857">
              <w:marLeft w:val="0"/>
              <w:marRight w:val="0"/>
              <w:marTop w:val="0"/>
              <w:marBottom w:val="0"/>
              <w:divBdr>
                <w:top w:val="none" w:sz="0" w:space="0" w:color="auto"/>
                <w:left w:val="none" w:sz="0" w:space="0" w:color="auto"/>
                <w:bottom w:val="none" w:sz="0" w:space="0" w:color="auto"/>
                <w:right w:val="none" w:sz="0" w:space="0" w:color="auto"/>
              </w:divBdr>
            </w:div>
            <w:div w:id="1915890051">
              <w:marLeft w:val="0"/>
              <w:marRight w:val="0"/>
              <w:marTop w:val="0"/>
              <w:marBottom w:val="0"/>
              <w:divBdr>
                <w:top w:val="none" w:sz="0" w:space="0" w:color="auto"/>
                <w:left w:val="none" w:sz="0" w:space="0" w:color="auto"/>
                <w:bottom w:val="none" w:sz="0" w:space="0" w:color="auto"/>
                <w:right w:val="none" w:sz="0" w:space="0" w:color="auto"/>
              </w:divBdr>
            </w:div>
            <w:div w:id="2877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920112">
      <w:bodyDiv w:val="1"/>
      <w:marLeft w:val="0"/>
      <w:marRight w:val="0"/>
      <w:marTop w:val="0"/>
      <w:marBottom w:val="0"/>
      <w:divBdr>
        <w:top w:val="none" w:sz="0" w:space="0" w:color="auto"/>
        <w:left w:val="none" w:sz="0" w:space="0" w:color="auto"/>
        <w:bottom w:val="none" w:sz="0" w:space="0" w:color="auto"/>
        <w:right w:val="none" w:sz="0" w:space="0" w:color="auto"/>
      </w:divBdr>
    </w:div>
    <w:div w:id="1093159805">
      <w:bodyDiv w:val="1"/>
      <w:marLeft w:val="0"/>
      <w:marRight w:val="0"/>
      <w:marTop w:val="0"/>
      <w:marBottom w:val="0"/>
      <w:divBdr>
        <w:top w:val="none" w:sz="0" w:space="0" w:color="auto"/>
        <w:left w:val="none" w:sz="0" w:space="0" w:color="auto"/>
        <w:bottom w:val="none" w:sz="0" w:space="0" w:color="auto"/>
        <w:right w:val="none" w:sz="0" w:space="0" w:color="auto"/>
      </w:divBdr>
    </w:div>
    <w:div w:id="1117598497">
      <w:bodyDiv w:val="1"/>
      <w:marLeft w:val="0"/>
      <w:marRight w:val="0"/>
      <w:marTop w:val="0"/>
      <w:marBottom w:val="0"/>
      <w:divBdr>
        <w:top w:val="none" w:sz="0" w:space="0" w:color="auto"/>
        <w:left w:val="none" w:sz="0" w:space="0" w:color="auto"/>
        <w:bottom w:val="none" w:sz="0" w:space="0" w:color="auto"/>
        <w:right w:val="none" w:sz="0" w:space="0" w:color="auto"/>
      </w:divBdr>
    </w:div>
    <w:div w:id="1155222466">
      <w:bodyDiv w:val="1"/>
      <w:marLeft w:val="0"/>
      <w:marRight w:val="0"/>
      <w:marTop w:val="0"/>
      <w:marBottom w:val="0"/>
      <w:divBdr>
        <w:top w:val="none" w:sz="0" w:space="0" w:color="auto"/>
        <w:left w:val="none" w:sz="0" w:space="0" w:color="auto"/>
        <w:bottom w:val="none" w:sz="0" w:space="0" w:color="auto"/>
        <w:right w:val="none" w:sz="0" w:space="0" w:color="auto"/>
      </w:divBdr>
    </w:div>
    <w:div w:id="1284311364">
      <w:bodyDiv w:val="1"/>
      <w:marLeft w:val="0"/>
      <w:marRight w:val="0"/>
      <w:marTop w:val="0"/>
      <w:marBottom w:val="0"/>
      <w:divBdr>
        <w:top w:val="none" w:sz="0" w:space="0" w:color="auto"/>
        <w:left w:val="none" w:sz="0" w:space="0" w:color="auto"/>
        <w:bottom w:val="none" w:sz="0" w:space="0" w:color="auto"/>
        <w:right w:val="none" w:sz="0" w:space="0" w:color="auto"/>
      </w:divBdr>
    </w:div>
    <w:div w:id="1352754162">
      <w:bodyDiv w:val="1"/>
      <w:marLeft w:val="0"/>
      <w:marRight w:val="0"/>
      <w:marTop w:val="0"/>
      <w:marBottom w:val="0"/>
      <w:divBdr>
        <w:top w:val="none" w:sz="0" w:space="0" w:color="auto"/>
        <w:left w:val="none" w:sz="0" w:space="0" w:color="auto"/>
        <w:bottom w:val="none" w:sz="0" w:space="0" w:color="auto"/>
        <w:right w:val="none" w:sz="0" w:space="0" w:color="auto"/>
      </w:divBdr>
    </w:div>
    <w:div w:id="1585411417">
      <w:bodyDiv w:val="1"/>
      <w:marLeft w:val="0"/>
      <w:marRight w:val="0"/>
      <w:marTop w:val="0"/>
      <w:marBottom w:val="0"/>
      <w:divBdr>
        <w:top w:val="none" w:sz="0" w:space="0" w:color="auto"/>
        <w:left w:val="none" w:sz="0" w:space="0" w:color="auto"/>
        <w:bottom w:val="none" w:sz="0" w:space="0" w:color="auto"/>
        <w:right w:val="none" w:sz="0" w:space="0" w:color="auto"/>
      </w:divBdr>
    </w:div>
    <w:div w:id="1728067105">
      <w:bodyDiv w:val="1"/>
      <w:marLeft w:val="0"/>
      <w:marRight w:val="0"/>
      <w:marTop w:val="0"/>
      <w:marBottom w:val="0"/>
      <w:divBdr>
        <w:top w:val="none" w:sz="0" w:space="0" w:color="auto"/>
        <w:left w:val="none" w:sz="0" w:space="0" w:color="auto"/>
        <w:bottom w:val="none" w:sz="0" w:space="0" w:color="auto"/>
        <w:right w:val="none" w:sz="0" w:space="0" w:color="auto"/>
      </w:divBdr>
    </w:div>
    <w:div w:id="1733769093">
      <w:bodyDiv w:val="1"/>
      <w:marLeft w:val="0"/>
      <w:marRight w:val="0"/>
      <w:marTop w:val="0"/>
      <w:marBottom w:val="0"/>
      <w:divBdr>
        <w:top w:val="none" w:sz="0" w:space="0" w:color="auto"/>
        <w:left w:val="none" w:sz="0" w:space="0" w:color="auto"/>
        <w:bottom w:val="none" w:sz="0" w:space="0" w:color="auto"/>
        <w:right w:val="none" w:sz="0" w:space="0" w:color="auto"/>
      </w:divBdr>
    </w:div>
    <w:div w:id="1863276254">
      <w:bodyDiv w:val="1"/>
      <w:marLeft w:val="0"/>
      <w:marRight w:val="0"/>
      <w:marTop w:val="0"/>
      <w:marBottom w:val="0"/>
      <w:divBdr>
        <w:top w:val="none" w:sz="0" w:space="0" w:color="auto"/>
        <w:left w:val="none" w:sz="0" w:space="0" w:color="auto"/>
        <w:bottom w:val="none" w:sz="0" w:space="0" w:color="auto"/>
        <w:right w:val="none" w:sz="0" w:space="0" w:color="auto"/>
      </w:divBdr>
    </w:div>
    <w:div w:id="2009676000">
      <w:bodyDiv w:val="1"/>
      <w:marLeft w:val="0"/>
      <w:marRight w:val="0"/>
      <w:marTop w:val="0"/>
      <w:marBottom w:val="0"/>
      <w:divBdr>
        <w:top w:val="none" w:sz="0" w:space="0" w:color="auto"/>
        <w:left w:val="none" w:sz="0" w:space="0" w:color="auto"/>
        <w:bottom w:val="none" w:sz="0" w:space="0" w:color="auto"/>
        <w:right w:val="none" w:sz="0" w:space="0" w:color="auto"/>
      </w:divBdr>
    </w:div>
    <w:div w:id="2084909902">
      <w:bodyDiv w:val="1"/>
      <w:marLeft w:val="0"/>
      <w:marRight w:val="0"/>
      <w:marTop w:val="0"/>
      <w:marBottom w:val="0"/>
      <w:divBdr>
        <w:top w:val="none" w:sz="0" w:space="0" w:color="auto"/>
        <w:left w:val="none" w:sz="0" w:space="0" w:color="auto"/>
        <w:bottom w:val="none" w:sz="0" w:space="0" w:color="auto"/>
        <w:right w:val="none" w:sz="0" w:space="0" w:color="auto"/>
      </w:divBdr>
    </w:div>
    <w:div w:id="2086872831">
      <w:bodyDiv w:val="1"/>
      <w:marLeft w:val="0"/>
      <w:marRight w:val="0"/>
      <w:marTop w:val="0"/>
      <w:marBottom w:val="0"/>
      <w:divBdr>
        <w:top w:val="none" w:sz="0" w:space="0" w:color="auto"/>
        <w:left w:val="none" w:sz="0" w:space="0" w:color="auto"/>
        <w:bottom w:val="none" w:sz="0" w:space="0" w:color="auto"/>
        <w:right w:val="none" w:sz="0" w:space="0" w:color="auto"/>
      </w:divBdr>
    </w:div>
    <w:div w:id="2119252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hyperlink" Target="https://github.com/stacksimplify/azure-aks-kubernetes-masterclass/tree/master/07-Kubernetes-Secrets" TargetMode="External"/><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hyperlink" Target="https://github.com/stacksimplify/azure-devops-aks-kubernetes-terraform-pipeline" TargetMode="External"/><Relationship Id="rId12" Type="http://schemas.openxmlformats.org/officeDocument/2006/relationships/hyperlink" Target="https://github.com/stacksimplify/azure-aks-kubernetes-masterclass/tree/master/01-Create-AKS-Cluster" TargetMode="External"/><Relationship Id="rId17" Type="http://schemas.openxmlformats.org/officeDocument/2006/relationships/image" Target="media/image6.png"/><Relationship Id="rId25" Type="http://schemas.openxmlformats.org/officeDocument/2006/relationships/package" Target="embeddings/Microsoft_Visio_Drawing2.vsdx"/><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hyperlink" Target="https://github.com/stacksimplify/azure-devops-github-acr-aks-app1" TargetMode="Externa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hyperlink" Target="https://github.com/stacksimplify/azure-aks-kubernetes-masterclass" TargetMode="External"/><Relationship Id="rId15" Type="http://schemas.openxmlformats.org/officeDocument/2006/relationships/hyperlink" Target="https://kubernetes.io/docs/tasks/tools/install-kubectl-windows/" TargetMode="External"/><Relationship Id="rId23" Type="http://schemas.openxmlformats.org/officeDocument/2006/relationships/image" Target="media/image9.png"/><Relationship Id="rId28" Type="http://schemas.openxmlformats.org/officeDocument/2006/relationships/image" Target="media/image12.png"/><Relationship Id="rId10" Type="http://schemas.openxmlformats.org/officeDocument/2006/relationships/image" Target="media/image1.png"/><Relationship Id="rId19" Type="http://schemas.openxmlformats.org/officeDocument/2006/relationships/package" Target="embeddings/Microsoft_Visio_Drawing.vsdx"/><Relationship Id="rId31"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hyperlink" Target="https://github.com/stacksimplify/azure-aks-kubernetes-masterclass/tree/master/ppt-presentation" TargetMode="External"/><Relationship Id="rId14" Type="http://schemas.openxmlformats.org/officeDocument/2006/relationships/image" Target="media/image4.png"/><Relationship Id="rId22" Type="http://schemas.openxmlformats.org/officeDocument/2006/relationships/hyperlink" Target="https://hub.docker.com/repository/docker/stacksimplify/kubenginx" TargetMode="External"/><Relationship Id="rId27" Type="http://schemas.openxmlformats.org/officeDocument/2006/relationships/image" Target="media/image11.png"/><Relationship Id="rId30" Type="http://schemas.openxmlformats.org/officeDocument/2006/relationships/hyperlink" Target="https://github.com/stacksimplify/azure-aks-kubernetes-masterclass/tree/master/09-Ingress-Basic" TargetMode="External"/><Relationship Id="rId35" Type="http://schemas.openxmlformats.org/officeDocument/2006/relationships/theme" Target="theme/theme1.xml"/><Relationship Id="rId8" Type="http://schemas.openxmlformats.org/officeDocument/2006/relationships/hyperlink" Target="https://github.com/stacksimplify/docker-fundamental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850</TotalTime>
  <Pages>18</Pages>
  <Words>2769</Words>
  <Characters>15785</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al Batham</dc:creator>
  <cp:lastModifiedBy>Kamal Batham</cp:lastModifiedBy>
  <cp:revision>1069</cp:revision>
  <dcterms:created xsi:type="dcterms:W3CDTF">2016-10-10T09:34:00Z</dcterms:created>
  <dcterms:modified xsi:type="dcterms:W3CDTF">2021-11-12T13:12:00Z</dcterms:modified>
</cp:coreProperties>
</file>